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a"/>
        <w:tblW w:w="93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0A7337" w:rsidRPr="0073023E" w14:paraId="05BF34DC" w14:textId="77777777" w:rsidTr="002C096F">
        <w:trPr>
          <w:trHeight w:val="20"/>
        </w:trPr>
        <w:tc>
          <w:tcPr>
            <w:tcW w:w="10626" w:type="dxa"/>
          </w:tcPr>
          <w:p w14:paraId="7959D812" w14:textId="77777777" w:rsidR="000A7337" w:rsidRPr="008F75D7" w:rsidRDefault="000A7337" w:rsidP="001F2159">
            <w:pPr>
              <w:tabs>
                <w:tab w:val="left" w:pos="142"/>
              </w:tabs>
              <w:jc w:val="center"/>
              <w:rPr>
                <w:rFonts w:eastAsia="Calibri"/>
                <w:lang w:eastAsia="en-US"/>
              </w:rPr>
            </w:pPr>
            <w:bookmarkStart w:id="0" w:name="_1vpzuyoqu3u0" w:colFirst="0" w:colLast="0"/>
            <w:bookmarkStart w:id="1" w:name="_Hlk85808467"/>
            <w:bookmarkEnd w:id="0"/>
          </w:p>
          <w:tbl>
            <w:tblPr>
              <w:tblW w:w="9139" w:type="dxa"/>
              <w:jc w:val="center"/>
              <w:tblLook w:val="0000" w:firstRow="0" w:lastRow="0" w:firstColumn="0" w:lastColumn="0" w:noHBand="0" w:noVBand="0"/>
            </w:tblPr>
            <w:tblGrid>
              <w:gridCol w:w="4266"/>
              <w:gridCol w:w="451"/>
              <w:gridCol w:w="4422"/>
            </w:tblGrid>
            <w:tr w:rsidR="00EC6957" w:rsidRPr="0073023E" w14:paraId="77EC6611" w14:textId="77777777" w:rsidTr="000A7337">
              <w:trPr>
                <w:trHeight w:val="440"/>
                <w:jc w:val="center"/>
              </w:trPr>
              <w:tc>
                <w:tcPr>
                  <w:tcW w:w="4266" w:type="dxa"/>
                </w:tcPr>
                <w:p w14:paraId="06C31F48" w14:textId="30AEA9F1" w:rsidR="00EC6957" w:rsidRPr="0073023E" w:rsidRDefault="00EC6957" w:rsidP="001F2159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  <w:tc>
                <w:tcPr>
                  <w:tcW w:w="451" w:type="dxa"/>
                </w:tcPr>
                <w:p w14:paraId="0693C0A3" w14:textId="77777777" w:rsidR="00EC6957" w:rsidRPr="0073023E" w:rsidRDefault="00EC6957" w:rsidP="001F2159">
                  <w:pPr>
                    <w:rPr>
                      <w:rFonts w:eastAsia="Calibri"/>
                      <w:b/>
                      <w:caps/>
                    </w:rPr>
                  </w:pPr>
                </w:p>
              </w:tc>
              <w:tc>
                <w:tcPr>
                  <w:tcW w:w="4422" w:type="dxa"/>
                </w:tcPr>
                <w:p w14:paraId="6D51D885" w14:textId="37BA50A0" w:rsidR="00EC6957" w:rsidRPr="0073023E" w:rsidRDefault="00EC6957" w:rsidP="001F2159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</w:tr>
            <w:tr w:rsidR="00EC6957" w:rsidRPr="0073023E" w14:paraId="20DB9488" w14:textId="77777777" w:rsidTr="00EC6957">
              <w:trPr>
                <w:trHeight w:val="960"/>
                <w:jc w:val="center"/>
              </w:trPr>
              <w:tc>
                <w:tcPr>
                  <w:tcW w:w="4266" w:type="dxa"/>
                </w:tcPr>
                <w:p w14:paraId="43148ED7" w14:textId="474BB4EE" w:rsidR="00EC6957" w:rsidRPr="0073023E" w:rsidRDefault="00EC6957" w:rsidP="001F2159">
                  <w:pPr>
                    <w:rPr>
                      <w:rFonts w:eastAsia="Calibri"/>
                    </w:rPr>
                  </w:pPr>
                  <w:r w:rsidRPr="00737205">
                    <w:t xml:space="preserve">И.о. начальника ГБУ РО </w:t>
                  </w:r>
                  <w:r>
                    <w:t>«</w:t>
                  </w:r>
                  <w:r w:rsidRPr="00737205">
                    <w:t>Медицинский информационно-аналитический центр</w:t>
                  </w:r>
                  <w:r>
                    <w:t>»</w:t>
                  </w:r>
                </w:p>
              </w:tc>
              <w:tc>
                <w:tcPr>
                  <w:tcW w:w="451" w:type="dxa"/>
                </w:tcPr>
                <w:p w14:paraId="06B8A0E8" w14:textId="77777777" w:rsidR="00EC6957" w:rsidRPr="0073023E" w:rsidRDefault="00EC6957" w:rsidP="001F2159">
                  <w:pPr>
                    <w:rPr>
                      <w:rFonts w:eastAsia="Calibri"/>
                    </w:rPr>
                  </w:pPr>
                </w:p>
              </w:tc>
              <w:tc>
                <w:tcPr>
                  <w:tcW w:w="4422" w:type="dxa"/>
                </w:tcPr>
                <w:p w14:paraId="496E2057" w14:textId="3E68EE98" w:rsidR="00EC6957" w:rsidRPr="0073023E" w:rsidRDefault="00EC6957" w:rsidP="001F2159">
                  <w:r w:rsidRPr="00737205">
                    <w:t xml:space="preserve">Руководитель проектов отдела прикладных проектов Ростовского филиала ПАО </w:t>
                  </w:r>
                  <w:r>
                    <w:t>«</w:t>
                  </w:r>
                  <w:r w:rsidRPr="00737205">
                    <w:t>Ростелеком</w:t>
                  </w:r>
                  <w:r>
                    <w:t>»</w:t>
                  </w:r>
                </w:p>
              </w:tc>
            </w:tr>
            <w:tr w:rsidR="000A7337" w:rsidRPr="0073023E" w14:paraId="03ED4CE7" w14:textId="77777777" w:rsidTr="00EC6957">
              <w:trPr>
                <w:trHeight w:hRule="exact" w:val="291"/>
                <w:jc w:val="center"/>
              </w:trPr>
              <w:tc>
                <w:tcPr>
                  <w:tcW w:w="4266" w:type="dxa"/>
                </w:tcPr>
                <w:p w14:paraId="22DDE09A" w14:textId="77777777" w:rsidR="000A7337" w:rsidRPr="0073023E" w:rsidRDefault="000A7337" w:rsidP="001F2159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51" w:type="dxa"/>
                </w:tcPr>
                <w:p w14:paraId="34FE3A74" w14:textId="77777777" w:rsidR="000A7337" w:rsidRPr="0073023E" w:rsidRDefault="000A7337" w:rsidP="001F2159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</w:tcPr>
                <w:p w14:paraId="18154B0F" w14:textId="77777777" w:rsidR="000A7337" w:rsidRPr="0073023E" w:rsidRDefault="000A7337" w:rsidP="001F2159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</w:tr>
            <w:tr w:rsidR="00EC6957" w:rsidRPr="0073023E" w14:paraId="025F4907" w14:textId="77777777" w:rsidTr="000A7337">
              <w:trPr>
                <w:trHeight w:val="377"/>
                <w:jc w:val="center"/>
              </w:trPr>
              <w:tc>
                <w:tcPr>
                  <w:tcW w:w="4266" w:type="dxa"/>
                </w:tcPr>
                <w:p w14:paraId="41ABF436" w14:textId="5FBFBDCE" w:rsidR="00EC6957" w:rsidRPr="0073023E" w:rsidRDefault="00EC6957" w:rsidP="001F2159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С.А. Жиляков</w:t>
                  </w:r>
                </w:p>
              </w:tc>
              <w:tc>
                <w:tcPr>
                  <w:tcW w:w="451" w:type="dxa"/>
                </w:tcPr>
                <w:p w14:paraId="7CC4A197" w14:textId="77777777" w:rsidR="00EC6957" w:rsidRPr="0073023E" w:rsidRDefault="00EC6957" w:rsidP="001F2159">
                  <w:pPr>
                    <w:rPr>
                      <w:rFonts w:eastAsia="Calibri"/>
                      <w:b/>
                    </w:rPr>
                  </w:pPr>
                </w:p>
              </w:tc>
              <w:tc>
                <w:tcPr>
                  <w:tcW w:w="4422" w:type="dxa"/>
                </w:tcPr>
                <w:p w14:paraId="1E78263A" w14:textId="59E16605" w:rsidR="00EC6957" w:rsidRPr="0073023E" w:rsidRDefault="00EC6957" w:rsidP="001F2159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А.А. Власов</w:t>
                  </w:r>
                </w:p>
              </w:tc>
            </w:tr>
            <w:tr w:rsidR="00EC6957" w:rsidRPr="0073023E" w14:paraId="5CD1C1FD" w14:textId="77777777" w:rsidTr="000A7337">
              <w:trPr>
                <w:trHeight w:val="431"/>
                <w:jc w:val="center"/>
              </w:trPr>
              <w:tc>
                <w:tcPr>
                  <w:tcW w:w="4266" w:type="dxa"/>
                  <w:vAlign w:val="bottom"/>
                </w:tcPr>
                <w:p w14:paraId="1C814FBC" w14:textId="3525BC27" w:rsidR="00EC6957" w:rsidRPr="0073023E" w:rsidRDefault="00EC6957" w:rsidP="001F2159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>»</w:t>
                  </w:r>
                  <w:r w:rsidRPr="009056B8">
                    <w:t xml:space="preserve"> ___________________ 2021 г.</w:t>
                  </w:r>
                </w:p>
              </w:tc>
              <w:tc>
                <w:tcPr>
                  <w:tcW w:w="451" w:type="dxa"/>
                  <w:vAlign w:val="bottom"/>
                </w:tcPr>
                <w:p w14:paraId="27DCB000" w14:textId="77777777" w:rsidR="00EC6957" w:rsidRPr="0073023E" w:rsidRDefault="00EC6957" w:rsidP="001F2159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  <w:vAlign w:val="bottom"/>
                </w:tcPr>
                <w:p w14:paraId="5858AC2B" w14:textId="03AFE4D6" w:rsidR="00EC6957" w:rsidRPr="0073023E" w:rsidRDefault="00EC6957" w:rsidP="001F2159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 xml:space="preserve">» </w:t>
                  </w:r>
                  <w:r w:rsidRPr="009056B8">
                    <w:t>___________________ 2021 г.</w:t>
                  </w:r>
                </w:p>
              </w:tc>
            </w:tr>
            <w:tr w:rsidR="000A7337" w:rsidRPr="0073023E" w14:paraId="7F9BE442" w14:textId="77777777" w:rsidTr="000A7337">
              <w:trPr>
                <w:jc w:val="center"/>
              </w:trPr>
              <w:tc>
                <w:tcPr>
                  <w:tcW w:w="9139" w:type="dxa"/>
                  <w:gridSpan w:val="3"/>
                </w:tcPr>
                <w:p w14:paraId="0EAC35E2" w14:textId="77777777" w:rsidR="000A7337" w:rsidRPr="0073023E" w:rsidRDefault="000A7337" w:rsidP="001F2159">
                  <w:pPr>
                    <w:jc w:val="center"/>
                    <w:rPr>
                      <w:rFonts w:eastAsia="Calibri"/>
                      <w:lang w:eastAsia="en-US"/>
                    </w:rPr>
                  </w:pPr>
                </w:p>
              </w:tc>
            </w:tr>
          </w:tbl>
          <w:p w14:paraId="305AD059" w14:textId="77777777" w:rsidR="00EC6957" w:rsidRDefault="00EC6957" w:rsidP="001F2159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0A32428C" w14:textId="77777777" w:rsidR="00EC6957" w:rsidRDefault="00EC6957" w:rsidP="001F2159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50CF979C" w14:textId="77777777" w:rsidR="00EC6957" w:rsidRDefault="00EC6957" w:rsidP="001F2159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39B98D98" w14:textId="77777777" w:rsidR="00EC6957" w:rsidRDefault="00EC6957" w:rsidP="001F2159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42EEABC9" w14:textId="77777777" w:rsidR="00EC6957" w:rsidRDefault="00EC6957" w:rsidP="001F2159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1A90AAEB" w14:textId="1E79D50A" w:rsidR="000A7337" w:rsidRPr="0073023E" w:rsidRDefault="00EC6957" w:rsidP="001F2159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  <w:r w:rsidRPr="00737205">
              <w:rPr>
                <w:caps/>
              </w:rPr>
              <w:t xml:space="preserve">Услуги по предоставлению неисключительных прав на программное обеспечение подсистем в сфере здравоохранения Ростовской области с внедрением (установкой и настройкой) данного программного обеспечения у заказчика, в рамках реализации регионального проекта </w:t>
            </w:r>
            <w:r>
              <w:rPr>
                <w:caps/>
              </w:rPr>
              <w:t>«</w:t>
            </w:r>
            <w:r w:rsidRPr="00737205">
              <w:rPr>
                <w:caps/>
              </w:rPr>
              <w:t>Создание единого цифрового контура в здравоохранении на основе единой государственной информационной системы здравоохранения (ЕГИСЗ)</w:t>
            </w:r>
            <w:r>
              <w:rPr>
                <w:caps/>
              </w:rPr>
              <w:t>»</w:t>
            </w:r>
          </w:p>
          <w:p w14:paraId="4AC1825A" w14:textId="77777777" w:rsidR="00EC6957" w:rsidRDefault="00EC6957" w:rsidP="001F2159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677CBF2B" w14:textId="77777777" w:rsidR="00EC6957" w:rsidRDefault="00EC6957" w:rsidP="001F2159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297133F4" w14:textId="77777777" w:rsidR="00EC6957" w:rsidRDefault="00EC6957" w:rsidP="001F2159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7A6B17F5" w14:textId="77777777" w:rsidR="00EC6957" w:rsidRDefault="00EC6957" w:rsidP="001F2159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3AF9C56D" w14:textId="76E2EB55" w:rsidR="000A7337" w:rsidRPr="0073023E" w:rsidRDefault="000A7337" w:rsidP="001F2159">
            <w:pPr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b/>
                <w:bCs/>
                <w:caps/>
                <w:lang w:eastAsia="en-US"/>
              </w:rPr>
              <w:t>ОПИСАНИЕ ИНТЕГРАЦИОННЫХ ПРОФИЛЕЙ</w:t>
            </w:r>
          </w:p>
          <w:p w14:paraId="75982463" w14:textId="53C0B0C8" w:rsidR="000A7337" w:rsidRPr="0073023E" w:rsidRDefault="00F72AEE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F72AEE">
              <w:rPr>
                <w:b/>
                <w:bCs/>
                <w:caps/>
                <w:lang w:eastAsia="en-US"/>
              </w:rPr>
              <w:t>Централизован</w:t>
            </w:r>
            <w:r>
              <w:rPr>
                <w:b/>
                <w:bCs/>
                <w:caps/>
                <w:lang w:eastAsia="en-US"/>
              </w:rPr>
              <w:t>ной</w:t>
            </w:r>
            <w:r w:rsidRPr="00F72AEE">
              <w:rPr>
                <w:b/>
                <w:bCs/>
                <w:caps/>
                <w:lang w:eastAsia="en-US"/>
              </w:rPr>
              <w:t xml:space="preserve"> подсистем</w:t>
            </w:r>
            <w:r>
              <w:rPr>
                <w:b/>
                <w:bCs/>
                <w:caps/>
                <w:lang w:eastAsia="en-US"/>
              </w:rPr>
              <w:t>ы</w:t>
            </w:r>
            <w:r w:rsidRPr="00F72AEE">
              <w:rPr>
                <w:b/>
                <w:bCs/>
                <w:caps/>
                <w:lang w:eastAsia="en-US"/>
              </w:rPr>
              <w:t xml:space="preserve"> </w:t>
            </w:r>
            <w:r>
              <w:rPr>
                <w:b/>
                <w:bCs/>
                <w:caps/>
                <w:lang w:eastAsia="en-US"/>
              </w:rPr>
              <w:br/>
            </w:r>
            <w:r w:rsidRPr="00F72AEE">
              <w:rPr>
                <w:b/>
                <w:bCs/>
                <w:caps/>
                <w:lang w:eastAsia="en-US"/>
              </w:rPr>
              <w:t>«</w:t>
            </w:r>
            <w:r w:rsidR="00DB50AE">
              <w:rPr>
                <w:b/>
                <w:bCs/>
                <w:caps/>
                <w:lang w:eastAsia="en-US"/>
              </w:rPr>
              <w:t>Запись на прием к врачу</w:t>
            </w:r>
            <w:r w:rsidRPr="00F72AEE">
              <w:rPr>
                <w:b/>
                <w:bCs/>
                <w:caps/>
                <w:lang w:eastAsia="en-US"/>
              </w:rPr>
              <w:t>»</w:t>
            </w:r>
          </w:p>
          <w:p w14:paraId="68B8E658" w14:textId="77777777" w:rsidR="000A7337" w:rsidRPr="0073023E" w:rsidRDefault="000A7337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869ABE4" w14:textId="063D601D" w:rsidR="000A7337" w:rsidRDefault="000A7337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B9CFD77" w14:textId="77777777" w:rsidR="00BC53E1" w:rsidRPr="0073023E" w:rsidRDefault="00BC53E1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53546F70" w14:textId="149937FD" w:rsidR="002C096F" w:rsidRDefault="002C096F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2C096F">
              <w:rPr>
                <w:b/>
                <w:bCs/>
                <w:caps/>
                <w:lang w:eastAsia="en-US"/>
              </w:rPr>
              <w:t xml:space="preserve">ТОМ </w:t>
            </w:r>
            <w:r w:rsidR="00AD29EC">
              <w:rPr>
                <w:b/>
                <w:bCs/>
                <w:caps/>
                <w:lang w:eastAsia="en-US"/>
              </w:rPr>
              <w:t>6</w:t>
            </w:r>
            <w:r w:rsidRPr="002C096F">
              <w:rPr>
                <w:b/>
                <w:bCs/>
                <w:caps/>
                <w:lang w:eastAsia="en-US"/>
              </w:rPr>
              <w:t xml:space="preserve">. </w:t>
            </w:r>
          </w:p>
          <w:p w14:paraId="1657E0FD" w14:textId="35FBA037" w:rsidR="000A7337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AD29EC">
              <w:rPr>
                <w:b/>
                <w:bCs/>
                <w:caps/>
                <w:lang w:eastAsia="en-US"/>
              </w:rPr>
              <w:t>Вызов врача на дом</w:t>
            </w:r>
          </w:p>
          <w:p w14:paraId="113E2D68" w14:textId="1960B6F1" w:rsidR="00AD29EC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2E56EBF5" w14:textId="57A6D684" w:rsidR="00AD29EC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36806EDB" w14:textId="7829866C" w:rsidR="00AD29EC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6C16C648" w14:textId="40C1AB79" w:rsidR="00AD29EC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60DC0969" w14:textId="7461F3C8" w:rsidR="00AD29EC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6CD23C69" w14:textId="5864729E" w:rsidR="00AD29EC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208DF596" w14:textId="77777777" w:rsidR="00AD29EC" w:rsidRPr="0073023E" w:rsidRDefault="00AD29EC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45EFE96" w14:textId="77777777" w:rsidR="000A7337" w:rsidRPr="0073023E" w:rsidRDefault="000A7337" w:rsidP="001F2159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rFonts w:eastAsia="Calibri"/>
              </w:rPr>
              <w:t>На _______ листах</w:t>
            </w:r>
          </w:p>
          <w:p w14:paraId="0B598E92" w14:textId="77777777" w:rsidR="000A7337" w:rsidRPr="0073023E" w:rsidRDefault="000A7337" w:rsidP="001F2159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</w:p>
        </w:tc>
      </w:tr>
      <w:bookmarkEnd w:id="1"/>
    </w:tbl>
    <w:p w14:paraId="4286AEF8" w14:textId="77777777" w:rsidR="0084348C" w:rsidRPr="0073023E" w:rsidRDefault="0084348C" w:rsidP="001F2159">
      <w:pPr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73023E">
        <w:rPr>
          <w:rFonts w:asciiTheme="minorHAnsi" w:hAnsiTheme="minorHAnsi" w:cstheme="minorHAnsi"/>
          <w:b/>
          <w:sz w:val="28"/>
        </w:rPr>
        <w:br w:type="page"/>
      </w:r>
    </w:p>
    <w:p w14:paraId="513C8A6D" w14:textId="6D04F00B" w:rsidR="00704DF9" w:rsidRDefault="00704DF9" w:rsidP="001F2159">
      <w:pPr>
        <w:pStyle w:val="11201"/>
        <w:rPr>
          <w:szCs w:val="24"/>
        </w:rPr>
      </w:pPr>
      <w:r w:rsidRPr="0073023E">
        <w:rPr>
          <w:szCs w:val="24"/>
        </w:rPr>
        <w:lastRenderedPageBreak/>
        <w:t>Оглавление</w:t>
      </w:r>
    </w:p>
    <w:p w14:paraId="0EF71A2B" w14:textId="0F9076B1" w:rsidR="001F2159" w:rsidRDefault="0090303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4281345" w:history="1">
        <w:r w:rsidR="001F2159" w:rsidRPr="006C4F6F">
          <w:rPr>
            <w:rStyle w:val="affd"/>
            <w:noProof/>
          </w:rPr>
          <w:t>1</w:t>
        </w:r>
        <w:r w:rsidR="001F21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F2159" w:rsidRPr="006C4F6F">
          <w:rPr>
            <w:rStyle w:val="affd"/>
            <w:noProof/>
          </w:rPr>
          <w:t>Описание протокола взаимодействия и методов</w:t>
        </w:r>
        <w:r w:rsidR="001F2159">
          <w:rPr>
            <w:noProof/>
            <w:webHidden/>
          </w:rPr>
          <w:tab/>
        </w:r>
        <w:r w:rsidR="001F2159">
          <w:rPr>
            <w:noProof/>
            <w:webHidden/>
          </w:rPr>
          <w:fldChar w:fldCharType="begin"/>
        </w:r>
        <w:r w:rsidR="001F2159">
          <w:rPr>
            <w:noProof/>
            <w:webHidden/>
          </w:rPr>
          <w:instrText xml:space="preserve"> PAGEREF _Toc104281345 \h </w:instrText>
        </w:r>
        <w:r w:rsidR="001F2159">
          <w:rPr>
            <w:noProof/>
            <w:webHidden/>
          </w:rPr>
        </w:r>
        <w:r w:rsidR="001F2159">
          <w:rPr>
            <w:noProof/>
            <w:webHidden/>
          </w:rPr>
          <w:fldChar w:fldCharType="separate"/>
        </w:r>
        <w:r w:rsidR="001F2159">
          <w:rPr>
            <w:noProof/>
            <w:webHidden/>
          </w:rPr>
          <w:t>4</w:t>
        </w:r>
        <w:r w:rsidR="001F2159">
          <w:rPr>
            <w:noProof/>
            <w:webHidden/>
          </w:rPr>
          <w:fldChar w:fldCharType="end"/>
        </w:r>
      </w:hyperlink>
    </w:p>
    <w:p w14:paraId="38B3A88E" w14:textId="7DAC4F05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46" w:history="1">
        <w:r w:rsidRPr="006C4F6F">
          <w:rPr>
            <w:rStyle w:val="affd"/>
            <w:rFonts w:cs="Verdana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Типовое решение для вызова врача на д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F562D9F" w14:textId="0BB7CCBA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47" w:history="1">
        <w:r w:rsidRPr="006C4F6F">
          <w:rPr>
            <w:rStyle w:val="affd"/>
            <w:bCs/>
            <w:iCs/>
            <w:noProof/>
          </w:rPr>
          <w:t>1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i/>
            <w:noProof/>
          </w:rPr>
          <w:t>Сценарий «Создание заявки на вызов врача на дом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8210508" w14:textId="77F424E8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48" w:history="1">
        <w:r w:rsidRPr="006C4F6F">
          <w:rPr>
            <w:rStyle w:val="affd"/>
            <w:bCs/>
            <w:iCs/>
            <w:noProof/>
          </w:rPr>
          <w:t>1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i/>
            <w:noProof/>
          </w:rPr>
          <w:t>Сценарий «Изменение статуса заявки на вызов врача на дом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5CAB654" w14:textId="2351D558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49" w:history="1">
        <w:r w:rsidRPr="006C4F6F">
          <w:rPr>
            <w:rStyle w:val="affd"/>
            <w:bCs/>
            <w:iCs/>
            <w:noProof/>
          </w:rPr>
          <w:t>1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i/>
            <w:noProof/>
          </w:rPr>
          <w:t>Сценарий «Поиск заявок на вызов врача на дом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CC1BE15" w14:textId="369C469A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0" w:history="1">
        <w:r w:rsidRPr="006C4F6F">
          <w:rPr>
            <w:rStyle w:val="affd"/>
            <w:bCs/>
            <w:iCs/>
            <w:noProof/>
          </w:rPr>
          <w:t>1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i/>
            <w:noProof/>
          </w:rPr>
          <w:t>Сценарий «Уведомление МИС МО о создании или изменении заявки на вызов врача на дом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FA6185A" w14:textId="31EE41AF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1" w:history="1">
        <w:r w:rsidRPr="006C4F6F">
          <w:rPr>
            <w:rStyle w:val="affd"/>
            <w:rFonts w:cs="Verdana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Вариант использования типового решения для вызова врача на дом в рамках порта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200FDC1" w14:textId="38523054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2" w:history="1">
        <w:r w:rsidRPr="006C4F6F">
          <w:rPr>
            <w:rStyle w:val="affd"/>
            <w:rFonts w:cs="Verdana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Вариант использования типового решения для вызова врача на дом в рамках взаимодействия с Концентратором услуг ФЭ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B138C69" w14:textId="6A397000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3" w:history="1">
        <w:r w:rsidRPr="006C4F6F">
          <w:rPr>
            <w:rStyle w:val="affd"/>
            <w:rFonts w:cs="Verdana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Валидация вызова врача на дом (</w:t>
        </w:r>
        <w:r w:rsidRPr="006C4F6F">
          <w:rPr>
            <w:rStyle w:val="affd"/>
            <w:noProof/>
            <w:lang w:val="en-US"/>
          </w:rPr>
          <w:t>ValidateHomeCall</w:t>
        </w:r>
        <w:r w:rsidRPr="006C4F6F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7FE73EE" w14:textId="5F4795C9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4" w:history="1">
        <w:r w:rsidRPr="006C4F6F">
          <w:rPr>
            <w:rStyle w:val="affd"/>
            <w:bCs/>
            <w:iCs/>
            <w:noProof/>
          </w:rPr>
          <w:t>1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7B25EDC" w14:textId="1208E4D3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5" w:history="1">
        <w:r w:rsidRPr="006C4F6F">
          <w:rPr>
            <w:rStyle w:val="affd"/>
            <w:bCs/>
            <w:iCs/>
            <w:noProof/>
          </w:rPr>
          <w:t>1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0EDD8E4" w14:textId="359807E7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6" w:history="1">
        <w:r w:rsidRPr="006C4F6F">
          <w:rPr>
            <w:rStyle w:val="affd"/>
            <w:bCs/>
            <w:iCs/>
            <w:noProof/>
          </w:rPr>
          <w:t>1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FA67ACC" w14:textId="1F8F2017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7" w:history="1">
        <w:r w:rsidRPr="006C4F6F">
          <w:rPr>
            <w:rStyle w:val="affd"/>
            <w:bCs/>
            <w:iCs/>
            <w:noProof/>
          </w:rPr>
          <w:t>1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0C1A106" w14:textId="5E6E0773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8" w:history="1">
        <w:r w:rsidRPr="006C4F6F">
          <w:rPr>
            <w:rStyle w:val="affd"/>
            <w:rFonts w:cs="Verdana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Получение доступных слотов для вызова врача на дом (GetHomeCallAvailableSlo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F4B56DF" w14:textId="439BEDFE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59" w:history="1">
        <w:r w:rsidRPr="006C4F6F">
          <w:rPr>
            <w:rStyle w:val="affd"/>
            <w:bCs/>
            <w:iCs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8506DDE" w14:textId="105CC504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0" w:history="1">
        <w:r w:rsidRPr="006C4F6F">
          <w:rPr>
            <w:rStyle w:val="affd"/>
            <w:bCs/>
            <w:iCs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093DB14" w14:textId="6C8F7A11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1" w:history="1">
        <w:r w:rsidRPr="006C4F6F">
          <w:rPr>
            <w:rStyle w:val="affd"/>
            <w:bCs/>
            <w:iCs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3486ACE" w14:textId="2DB3FC6A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2" w:history="1">
        <w:r w:rsidRPr="006C4F6F">
          <w:rPr>
            <w:rStyle w:val="affd"/>
            <w:bCs/>
            <w:iCs/>
            <w:noProof/>
          </w:rPr>
          <w:t>1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C3620D4" w14:textId="1DF53F7D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3" w:history="1">
        <w:r w:rsidRPr="006C4F6F">
          <w:rPr>
            <w:rStyle w:val="affd"/>
            <w:rFonts w:cs="Verdana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Создание заявки на вызов врача на дом (CreateHomeCallReque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3961D24" w14:textId="72BBFA48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4" w:history="1">
        <w:r w:rsidRPr="006C4F6F">
          <w:rPr>
            <w:rStyle w:val="affd"/>
            <w:bCs/>
            <w:iCs/>
            <w:noProof/>
          </w:rPr>
          <w:t>1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0E8BA6D" w14:textId="21458697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5" w:history="1">
        <w:r w:rsidRPr="006C4F6F">
          <w:rPr>
            <w:rStyle w:val="affd"/>
            <w:bCs/>
            <w:iCs/>
            <w:noProof/>
          </w:rPr>
          <w:t>1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B448F58" w14:textId="12A0FE0E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6" w:history="1">
        <w:r w:rsidRPr="006C4F6F">
          <w:rPr>
            <w:rStyle w:val="affd"/>
            <w:bCs/>
            <w:iCs/>
            <w:noProof/>
          </w:rPr>
          <w:t>1.6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03C1DD1" w14:textId="5A851A38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7" w:history="1">
        <w:r w:rsidRPr="006C4F6F">
          <w:rPr>
            <w:rStyle w:val="affd"/>
            <w:bCs/>
            <w:iCs/>
            <w:noProof/>
          </w:rPr>
          <w:t>1.6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D50A57A" w14:textId="76FBEAA8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8" w:history="1">
        <w:r w:rsidRPr="006C4F6F">
          <w:rPr>
            <w:rStyle w:val="affd"/>
            <w:rFonts w:cs="Verdana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Изменение статуса заявки на вызов врача на дом (UpdateHomeCallReque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9E92F42" w14:textId="5040CD06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69" w:history="1">
        <w:r w:rsidRPr="006C4F6F">
          <w:rPr>
            <w:rStyle w:val="affd"/>
            <w:bCs/>
            <w:iCs/>
            <w:noProof/>
          </w:rPr>
          <w:t>1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1C6CD39" w14:textId="3183D74C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0" w:history="1">
        <w:r w:rsidRPr="006C4F6F">
          <w:rPr>
            <w:rStyle w:val="affd"/>
            <w:bCs/>
            <w:iCs/>
            <w:noProof/>
          </w:rPr>
          <w:t>1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2BBB9CF" w14:textId="1369F975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1" w:history="1">
        <w:r w:rsidRPr="006C4F6F">
          <w:rPr>
            <w:rStyle w:val="affd"/>
            <w:bCs/>
            <w:iCs/>
            <w:noProof/>
          </w:rPr>
          <w:t>1.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6D3F338" w14:textId="4F07B082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2" w:history="1">
        <w:r w:rsidRPr="006C4F6F">
          <w:rPr>
            <w:rStyle w:val="affd"/>
            <w:bCs/>
            <w:iCs/>
            <w:noProof/>
          </w:rPr>
          <w:t>1.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C268DF3" w14:textId="08B7718A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3" w:history="1">
        <w:r w:rsidRPr="006C4F6F">
          <w:rPr>
            <w:rStyle w:val="affd"/>
            <w:rFonts w:cs="Verdana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Поиск заявок на вызов врача на дом (SearchHomeCallReques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E207E9D" w14:textId="027934EF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4" w:history="1">
        <w:r w:rsidRPr="006C4F6F">
          <w:rPr>
            <w:rStyle w:val="affd"/>
            <w:bCs/>
            <w:iCs/>
            <w:noProof/>
          </w:rPr>
          <w:t>1.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FA636FC" w14:textId="1FD26E4E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5" w:history="1">
        <w:r w:rsidRPr="006C4F6F">
          <w:rPr>
            <w:rStyle w:val="affd"/>
            <w:bCs/>
            <w:iCs/>
            <w:noProof/>
          </w:rPr>
          <w:t>1.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66983564" w14:textId="7AFB8399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6" w:history="1">
        <w:r w:rsidRPr="006C4F6F">
          <w:rPr>
            <w:rStyle w:val="affd"/>
            <w:bCs/>
            <w:iCs/>
            <w:noProof/>
          </w:rPr>
          <w:t>1.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784520FB" w14:textId="754FC49A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7" w:history="1">
        <w:r w:rsidRPr="006C4F6F">
          <w:rPr>
            <w:rStyle w:val="affd"/>
            <w:bCs/>
            <w:iCs/>
            <w:noProof/>
          </w:rPr>
          <w:t>1.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0F0F2D5B" w14:textId="7D5C3560" w:rsidR="001F2159" w:rsidRDefault="001F2159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8" w:history="1">
        <w:r w:rsidRPr="006C4F6F">
          <w:rPr>
            <w:rStyle w:val="affd"/>
            <w:rFonts w:cs="Verdana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Уведомление МИС МО о создании или изменении заявки на вызов врача на дом (HandleHomeCallRequestChange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544BAC63" w14:textId="58102D11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79" w:history="1">
        <w:r w:rsidRPr="006C4F6F">
          <w:rPr>
            <w:rStyle w:val="affd"/>
            <w:bCs/>
            <w:iCs/>
            <w:noProof/>
          </w:rPr>
          <w:t>1.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762131DF" w14:textId="7986F1A5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80" w:history="1">
        <w:r w:rsidRPr="006C4F6F">
          <w:rPr>
            <w:rStyle w:val="affd"/>
            <w:bCs/>
            <w:iCs/>
            <w:noProof/>
          </w:rPr>
          <w:t>1.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72832508" w14:textId="2E75CE0F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81" w:history="1">
        <w:r w:rsidRPr="006C4F6F">
          <w:rPr>
            <w:rStyle w:val="affd"/>
            <w:bCs/>
            <w:iCs/>
            <w:noProof/>
          </w:rPr>
          <w:t>1.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2C3088D6" w14:textId="74C90ACE" w:rsidR="001F2159" w:rsidRDefault="001F2159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82" w:history="1">
        <w:r w:rsidRPr="006C4F6F">
          <w:rPr>
            <w:rStyle w:val="affd"/>
            <w:bCs/>
            <w:iCs/>
            <w:noProof/>
          </w:rPr>
          <w:t>1.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C4F6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5CFE46FE" w14:textId="71F5F15B" w:rsidR="001F2159" w:rsidRDefault="001F2159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83" w:history="1">
        <w:r w:rsidRPr="006C4F6F">
          <w:rPr>
            <w:rStyle w:val="affd"/>
            <w:noProof/>
            <w:lang w:val="en-US"/>
          </w:rPr>
          <w:t>WSDL-</w:t>
        </w:r>
        <w:r w:rsidRPr="006C4F6F">
          <w:rPr>
            <w:rStyle w:val="affd"/>
            <w:noProof/>
          </w:rPr>
          <w:t>схема</w:t>
        </w:r>
        <w:r w:rsidRPr="006C4F6F">
          <w:rPr>
            <w:rStyle w:val="affd"/>
            <w:noProof/>
            <w:lang w:val="en-US"/>
          </w:rPr>
          <w:t xml:space="preserve"> </w:t>
        </w:r>
        <w:r w:rsidRPr="006C4F6F">
          <w:rPr>
            <w:rStyle w:val="affd"/>
            <w:noProof/>
          </w:rPr>
          <w:t>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21F66288" w14:textId="629F861A" w:rsidR="001F2159" w:rsidRDefault="001F2159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384" w:history="1">
        <w:r w:rsidRPr="006C4F6F">
          <w:rPr>
            <w:rStyle w:val="affd"/>
            <w:noProof/>
          </w:rPr>
          <w:t>Приложение</w:t>
        </w:r>
        <w:r w:rsidRPr="006C4F6F">
          <w:rPr>
            <w:rStyle w:val="affd"/>
            <w:noProof/>
            <w:lang w:val="en-US"/>
          </w:rPr>
          <w:t xml:space="preserve"> 1. Справочник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7179D6A5" w14:textId="042EB03C" w:rsidR="0090303F" w:rsidRPr="0090303F" w:rsidRDefault="0090303F" w:rsidP="001F2159">
      <w:r>
        <w:fldChar w:fldCharType="end"/>
      </w:r>
    </w:p>
    <w:p w14:paraId="2B18432A" w14:textId="77777777" w:rsidR="0000735B" w:rsidRPr="0073023E" w:rsidRDefault="0000735B" w:rsidP="001F2159">
      <w:pPr>
        <w:pStyle w:val="11201"/>
        <w:rPr>
          <w:szCs w:val="24"/>
        </w:rPr>
      </w:pPr>
      <w:bookmarkStart w:id="2" w:name="_Toc65704056"/>
      <w:r w:rsidRPr="0073023E">
        <w:rPr>
          <w:szCs w:val="24"/>
        </w:rPr>
        <w:lastRenderedPageBreak/>
        <w:t>Обозначения и сокращения</w:t>
      </w:r>
      <w:bookmarkEnd w:id="2"/>
    </w:p>
    <w:p w14:paraId="5CD56DEF" w14:textId="77777777" w:rsidR="0000735B" w:rsidRPr="0073023E" w:rsidRDefault="0000735B" w:rsidP="001F2159">
      <w:r w:rsidRPr="0073023E">
        <w:t>В настоящем документе применены следующие сокращения (обозначения):</w:t>
      </w:r>
    </w:p>
    <w:tbl>
      <w:tblPr>
        <w:tblStyle w:val="affa"/>
        <w:tblW w:w="9344" w:type="dxa"/>
        <w:tblLayout w:type="fixed"/>
        <w:tblLook w:val="04A0" w:firstRow="1" w:lastRow="0" w:firstColumn="1" w:lastColumn="0" w:noHBand="0" w:noVBand="1"/>
      </w:tblPr>
      <w:tblGrid>
        <w:gridCol w:w="1696"/>
        <w:gridCol w:w="7648"/>
      </w:tblGrid>
      <w:tr w:rsidR="0000735B" w:rsidRPr="0073023E" w14:paraId="4B364B7A" w14:textId="77777777" w:rsidTr="002C096F">
        <w:tc>
          <w:tcPr>
            <w:tcW w:w="1696" w:type="dxa"/>
          </w:tcPr>
          <w:p w14:paraId="7A6F9F0C" w14:textId="77777777" w:rsidR="0000735B" w:rsidRPr="0073023E" w:rsidRDefault="0000735B" w:rsidP="001F2159">
            <w:pPr>
              <w:pStyle w:val="23"/>
            </w:pPr>
            <w:r w:rsidRPr="0073023E">
              <w:t>Сокращение, обозначение</w:t>
            </w:r>
          </w:p>
        </w:tc>
        <w:tc>
          <w:tcPr>
            <w:tcW w:w="7648" w:type="dxa"/>
          </w:tcPr>
          <w:p w14:paraId="273584D9" w14:textId="77777777" w:rsidR="0000735B" w:rsidRPr="0073023E" w:rsidRDefault="0000735B" w:rsidP="001F2159">
            <w:pPr>
              <w:pStyle w:val="23"/>
            </w:pPr>
            <w:r w:rsidRPr="0073023E">
              <w:t>Определение</w:t>
            </w:r>
          </w:p>
        </w:tc>
      </w:tr>
      <w:tr w:rsidR="00BC53E1" w:rsidRPr="0073023E" w14:paraId="0AD1F907" w14:textId="77777777" w:rsidTr="002C096F">
        <w:tc>
          <w:tcPr>
            <w:tcW w:w="1696" w:type="dxa"/>
          </w:tcPr>
          <w:p w14:paraId="3456068B" w14:textId="754B3610" w:rsidR="00BC53E1" w:rsidRPr="002A7875" w:rsidRDefault="00BC53E1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I</w:t>
            </w:r>
          </w:p>
        </w:tc>
        <w:tc>
          <w:tcPr>
            <w:tcW w:w="7648" w:type="dxa"/>
          </w:tcPr>
          <w:p w14:paraId="6345E0E7" w14:textId="6165FEEB" w:rsidR="00BC53E1" w:rsidRPr="002A7875" w:rsidRDefault="00BC53E1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plication programming interface — англ., интерфейс программирования приложений</w:t>
            </w:r>
          </w:p>
        </w:tc>
      </w:tr>
      <w:tr w:rsidR="00427A88" w:rsidRPr="0073023E" w14:paraId="0DD9FC5C" w14:textId="77777777" w:rsidTr="00F908D5">
        <w:tc>
          <w:tcPr>
            <w:tcW w:w="1696" w:type="dxa"/>
            <w:vAlign w:val="center"/>
          </w:tcPr>
          <w:p w14:paraId="25A9AD24" w14:textId="11B0B3D4" w:rsidR="00427A88" w:rsidRPr="00BC53E1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UID</w:t>
            </w:r>
          </w:p>
        </w:tc>
        <w:tc>
          <w:tcPr>
            <w:tcW w:w="7648" w:type="dxa"/>
            <w:vAlign w:val="center"/>
          </w:tcPr>
          <w:p w14:paraId="796409D4" w14:textId="42EF911A" w:rsidR="00427A88" w:rsidRPr="00BC53E1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lobally Unique Identifier — англ., глобальный уникальный идентификатор</w:t>
            </w:r>
          </w:p>
        </w:tc>
      </w:tr>
      <w:tr w:rsidR="00427A88" w:rsidRPr="0073023E" w14:paraId="5238EFAA" w14:textId="77777777" w:rsidTr="00F908D5">
        <w:tc>
          <w:tcPr>
            <w:tcW w:w="1696" w:type="dxa"/>
          </w:tcPr>
          <w:p w14:paraId="445CC8B6" w14:textId="6D4F3FD8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ГИСЗ</w:t>
            </w:r>
          </w:p>
        </w:tc>
        <w:tc>
          <w:tcPr>
            <w:tcW w:w="7648" w:type="dxa"/>
          </w:tcPr>
          <w:p w14:paraId="368CCA48" w14:textId="145141AD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427A88" w:rsidRPr="0073023E" w14:paraId="2E58E89C" w14:textId="77777777" w:rsidTr="00F908D5">
        <w:tc>
          <w:tcPr>
            <w:tcW w:w="1696" w:type="dxa"/>
          </w:tcPr>
          <w:p w14:paraId="561C4DD9" w14:textId="23E074F3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ПГУ</w:t>
            </w:r>
          </w:p>
        </w:tc>
        <w:tc>
          <w:tcPr>
            <w:tcW w:w="7648" w:type="dxa"/>
          </w:tcPr>
          <w:p w14:paraId="16E37053" w14:textId="74F364AB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ый портал государственных и муниципальных услуг</w:t>
            </w:r>
          </w:p>
        </w:tc>
      </w:tr>
      <w:tr w:rsidR="00427A88" w:rsidRPr="0073023E" w14:paraId="432D5B15" w14:textId="77777777" w:rsidTr="00F908D5">
        <w:tc>
          <w:tcPr>
            <w:tcW w:w="1696" w:type="dxa"/>
          </w:tcPr>
          <w:p w14:paraId="69494ADB" w14:textId="3E0C0C12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</w:t>
            </w:r>
          </w:p>
        </w:tc>
        <w:tc>
          <w:tcPr>
            <w:tcW w:w="7648" w:type="dxa"/>
          </w:tcPr>
          <w:p w14:paraId="3BC9AE37" w14:textId="6F37E767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 N3</w:t>
            </w:r>
          </w:p>
        </w:tc>
      </w:tr>
      <w:tr w:rsidR="00427A88" w:rsidRPr="0073023E" w14:paraId="4BCE3D39" w14:textId="77777777" w:rsidTr="00F908D5">
        <w:tc>
          <w:tcPr>
            <w:tcW w:w="1696" w:type="dxa"/>
          </w:tcPr>
          <w:p w14:paraId="18E65ABB" w14:textId="420F9F14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мат</w:t>
            </w:r>
          </w:p>
        </w:tc>
        <w:tc>
          <w:tcPr>
            <w:tcW w:w="7648" w:type="dxa"/>
          </w:tcPr>
          <w:p w14:paraId="583386FB" w14:textId="6C56A744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ый терминал записи на прием</w:t>
            </w:r>
          </w:p>
        </w:tc>
      </w:tr>
      <w:tr w:rsidR="00427A88" w:rsidRPr="0073023E" w14:paraId="60598F56" w14:textId="77777777" w:rsidTr="00F908D5">
        <w:tc>
          <w:tcPr>
            <w:tcW w:w="1696" w:type="dxa"/>
          </w:tcPr>
          <w:p w14:paraId="7781EE35" w14:textId="66DCC522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С</w:t>
            </w:r>
          </w:p>
        </w:tc>
        <w:tc>
          <w:tcPr>
            <w:tcW w:w="7648" w:type="dxa"/>
          </w:tcPr>
          <w:p w14:paraId="4E9C619C" w14:textId="3E83A2F6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</w:t>
            </w:r>
          </w:p>
        </w:tc>
      </w:tr>
      <w:tr w:rsidR="00427A88" w:rsidRPr="0073023E" w14:paraId="572135B3" w14:textId="77777777" w:rsidTr="00F908D5">
        <w:tc>
          <w:tcPr>
            <w:tcW w:w="1696" w:type="dxa"/>
          </w:tcPr>
          <w:p w14:paraId="3104E988" w14:textId="3015E986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лиент сервиса</w:t>
            </w:r>
          </w:p>
        </w:tc>
        <w:tc>
          <w:tcPr>
            <w:tcW w:w="7648" w:type="dxa"/>
          </w:tcPr>
          <w:p w14:paraId="247FD528" w14:textId="53AC76D2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427A88" w:rsidRPr="0073023E" w14:paraId="48DE19F7" w14:textId="77777777" w:rsidTr="00F908D5">
        <w:tc>
          <w:tcPr>
            <w:tcW w:w="1696" w:type="dxa"/>
          </w:tcPr>
          <w:p w14:paraId="2F3F078A" w14:textId="0B970515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В КУ ФЭР</w:t>
            </w:r>
          </w:p>
        </w:tc>
        <w:tc>
          <w:tcPr>
            <w:tcW w:w="7648" w:type="dxa"/>
          </w:tcPr>
          <w:p w14:paraId="20110AF5" w14:textId="3BAA9CC5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427A88" w:rsidRPr="0073023E" w14:paraId="118C7E67" w14:textId="77777777" w:rsidTr="00F908D5">
        <w:tc>
          <w:tcPr>
            <w:tcW w:w="1696" w:type="dxa"/>
          </w:tcPr>
          <w:p w14:paraId="0298E20A" w14:textId="55D9E42C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У ФЭР</w:t>
            </w:r>
          </w:p>
        </w:tc>
        <w:tc>
          <w:tcPr>
            <w:tcW w:w="7648" w:type="dxa"/>
          </w:tcPr>
          <w:p w14:paraId="23135303" w14:textId="77777777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нцентратор услуг ФЭР (федеральной электронной регистратуры).</w:t>
            </w:r>
          </w:p>
          <w:p w14:paraId="3E244C36" w14:textId="37646A90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427A88" w:rsidRPr="00427A88" w14:paraId="4A53652F" w14:textId="77777777" w:rsidTr="00F908D5">
        <w:tc>
          <w:tcPr>
            <w:tcW w:w="1696" w:type="dxa"/>
          </w:tcPr>
          <w:p w14:paraId="7E9C45E6" w14:textId="7C5DA6EB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ПУ</w:t>
            </w:r>
          </w:p>
        </w:tc>
        <w:tc>
          <w:tcPr>
            <w:tcW w:w="7648" w:type="dxa"/>
          </w:tcPr>
          <w:p w14:paraId="4C328CE1" w14:textId="2FD98653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ечебно-профилактическое учреждение</w:t>
            </w:r>
          </w:p>
        </w:tc>
      </w:tr>
      <w:tr w:rsidR="00427A88" w:rsidRPr="00427A88" w14:paraId="5F5E0687" w14:textId="77777777" w:rsidTr="00F908D5">
        <w:tc>
          <w:tcPr>
            <w:tcW w:w="1696" w:type="dxa"/>
          </w:tcPr>
          <w:p w14:paraId="41323B64" w14:textId="352D480E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ий ресурс</w:t>
            </w:r>
          </w:p>
        </w:tc>
        <w:tc>
          <w:tcPr>
            <w:tcW w:w="7648" w:type="dxa"/>
          </w:tcPr>
          <w:p w14:paraId="3F1D3A9A" w14:textId="253200DA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427A88" w:rsidRPr="00427A88" w14:paraId="2797FAFA" w14:textId="77777777" w:rsidTr="00F908D5">
        <w:tc>
          <w:tcPr>
            <w:tcW w:w="1696" w:type="dxa"/>
          </w:tcPr>
          <w:p w14:paraId="06CAE3AC" w14:textId="0C8403A4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</w:t>
            </w:r>
          </w:p>
        </w:tc>
        <w:tc>
          <w:tcPr>
            <w:tcW w:w="7648" w:type="dxa"/>
          </w:tcPr>
          <w:p w14:paraId="308CE0C7" w14:textId="3F8C749C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информационная система</w:t>
            </w:r>
          </w:p>
        </w:tc>
      </w:tr>
      <w:tr w:rsidR="00427A88" w:rsidRPr="00427A88" w14:paraId="6324DAAC" w14:textId="77777777" w:rsidTr="00F908D5">
        <w:tc>
          <w:tcPr>
            <w:tcW w:w="1696" w:type="dxa"/>
          </w:tcPr>
          <w:p w14:paraId="4BAA4EE8" w14:textId="17E5EFFF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</w:t>
            </w:r>
          </w:p>
        </w:tc>
        <w:tc>
          <w:tcPr>
            <w:tcW w:w="7648" w:type="dxa"/>
          </w:tcPr>
          <w:p w14:paraId="5FA1F445" w14:textId="6B34D89C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</w:t>
            </w:r>
          </w:p>
        </w:tc>
      </w:tr>
      <w:tr w:rsidR="00427A88" w:rsidRPr="00427A88" w14:paraId="0CAC8FB9" w14:textId="77777777" w:rsidTr="00F908D5">
        <w:tc>
          <w:tcPr>
            <w:tcW w:w="1696" w:type="dxa"/>
          </w:tcPr>
          <w:p w14:paraId="17446F75" w14:textId="53126022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</w:t>
            </w:r>
          </w:p>
        </w:tc>
        <w:tc>
          <w:tcPr>
            <w:tcW w:w="7648" w:type="dxa"/>
          </w:tcPr>
          <w:p w14:paraId="377488B0" w14:textId="02FECD79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 для записи на прием к врачу</w:t>
            </w:r>
          </w:p>
        </w:tc>
      </w:tr>
      <w:tr w:rsidR="00427A88" w:rsidRPr="00427A88" w14:paraId="7370EC3F" w14:textId="77777777" w:rsidTr="00F908D5">
        <w:tc>
          <w:tcPr>
            <w:tcW w:w="1696" w:type="dxa"/>
          </w:tcPr>
          <w:p w14:paraId="33F8F8C7" w14:textId="4E242598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Портал</w:t>
            </w:r>
          </w:p>
        </w:tc>
        <w:tc>
          <w:tcPr>
            <w:tcW w:w="7648" w:type="dxa"/>
          </w:tcPr>
          <w:p w14:paraId="716CBBE3" w14:textId="5BC32A09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рнет-портал для записи на прием к врачу</w:t>
            </w:r>
          </w:p>
        </w:tc>
      </w:tr>
      <w:tr w:rsidR="00427A88" w:rsidRPr="00427A88" w14:paraId="273C69F5" w14:textId="77777777" w:rsidTr="00F908D5">
        <w:tc>
          <w:tcPr>
            <w:tcW w:w="1696" w:type="dxa"/>
          </w:tcPr>
          <w:p w14:paraId="3CD98EC7" w14:textId="53B9A56F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ЗПВ</w:t>
            </w:r>
          </w:p>
        </w:tc>
        <w:tc>
          <w:tcPr>
            <w:tcW w:w="7648" w:type="dxa"/>
          </w:tcPr>
          <w:p w14:paraId="01474C07" w14:textId="140C78F8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записи на прием к врачу</w:t>
            </w:r>
          </w:p>
        </w:tc>
      </w:tr>
      <w:tr w:rsidR="00427A88" w:rsidRPr="00427A88" w14:paraId="77CE7255" w14:textId="77777777" w:rsidTr="00F908D5">
        <w:tc>
          <w:tcPr>
            <w:tcW w:w="1696" w:type="dxa"/>
          </w:tcPr>
          <w:p w14:paraId="5FE8BA4D" w14:textId="46052B47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Талон</w:t>
            </w:r>
          </w:p>
        </w:tc>
        <w:tc>
          <w:tcPr>
            <w:tcW w:w="7648" w:type="dxa"/>
          </w:tcPr>
          <w:p w14:paraId="7E3FFCB4" w14:textId="4F5A1B22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427A88" w:rsidRPr="00427A88" w14:paraId="70EE34DA" w14:textId="77777777" w:rsidTr="00F908D5">
        <w:tc>
          <w:tcPr>
            <w:tcW w:w="1696" w:type="dxa"/>
          </w:tcPr>
          <w:p w14:paraId="38DE16B6" w14:textId="7D6E70F9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О</w:t>
            </w:r>
          </w:p>
        </w:tc>
        <w:tc>
          <w:tcPr>
            <w:tcW w:w="7648" w:type="dxa"/>
            <w:vAlign w:val="center"/>
          </w:tcPr>
          <w:p w14:paraId="3B1A0994" w14:textId="10F10250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«Управление очередями»</w:t>
            </w:r>
          </w:p>
        </w:tc>
      </w:tr>
      <w:tr w:rsidR="00427A88" w:rsidRPr="00427A88" w14:paraId="243E44C6" w14:textId="77777777" w:rsidTr="00F908D5">
        <w:tc>
          <w:tcPr>
            <w:tcW w:w="1696" w:type="dxa"/>
          </w:tcPr>
          <w:p w14:paraId="21869541" w14:textId="03E12F0F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</w:t>
            </w:r>
          </w:p>
        </w:tc>
        <w:tc>
          <w:tcPr>
            <w:tcW w:w="7648" w:type="dxa"/>
          </w:tcPr>
          <w:p w14:paraId="4318A9FE" w14:textId="70D6FEBB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 «Прием заявок (запись) на прием к врачу в электронном виде»</w:t>
            </w:r>
          </w:p>
        </w:tc>
      </w:tr>
      <w:tr w:rsidR="00427A88" w:rsidRPr="00427A88" w14:paraId="548E7F19" w14:textId="77777777" w:rsidTr="00F908D5">
        <w:tc>
          <w:tcPr>
            <w:tcW w:w="1696" w:type="dxa"/>
          </w:tcPr>
          <w:p w14:paraId="48C02D82" w14:textId="79AEC8BB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ЭР</w:t>
            </w:r>
          </w:p>
        </w:tc>
        <w:tc>
          <w:tcPr>
            <w:tcW w:w="7648" w:type="dxa"/>
          </w:tcPr>
          <w:p w14:paraId="0F9EA78D" w14:textId="4157A84B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едеральная электронная регистратура</w:t>
            </w:r>
          </w:p>
        </w:tc>
      </w:tr>
      <w:tr w:rsidR="00427A88" w:rsidRPr="00427A88" w14:paraId="75AC5412" w14:textId="77777777" w:rsidTr="00F908D5">
        <w:tc>
          <w:tcPr>
            <w:tcW w:w="1696" w:type="dxa"/>
          </w:tcPr>
          <w:p w14:paraId="34CDF45C" w14:textId="6F223085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ТО</w:t>
            </w:r>
          </w:p>
        </w:tc>
        <w:tc>
          <w:tcPr>
            <w:tcW w:w="7648" w:type="dxa"/>
          </w:tcPr>
          <w:p w14:paraId="5C243FB1" w14:textId="0DAC536F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нтр телефонного обслуживания</w:t>
            </w:r>
          </w:p>
        </w:tc>
      </w:tr>
      <w:tr w:rsidR="00427A88" w:rsidRPr="00427A88" w14:paraId="4A414B59" w14:textId="77777777" w:rsidTr="00F908D5">
        <w:tc>
          <w:tcPr>
            <w:tcW w:w="1696" w:type="dxa"/>
          </w:tcPr>
          <w:p w14:paraId="6E2A0814" w14:textId="45F47F48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ИС</w:t>
            </w:r>
          </w:p>
        </w:tc>
        <w:tc>
          <w:tcPr>
            <w:tcW w:w="7648" w:type="dxa"/>
          </w:tcPr>
          <w:p w14:paraId="5D84C9DF" w14:textId="4FC3C0DA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, установленная в ЛПУ, в которую оформляется запись к врачу</w:t>
            </w:r>
          </w:p>
        </w:tc>
      </w:tr>
      <w:tr w:rsidR="00427A88" w:rsidRPr="00427A88" w14:paraId="4B4F04C0" w14:textId="77777777" w:rsidTr="00F908D5">
        <w:tc>
          <w:tcPr>
            <w:tcW w:w="1696" w:type="dxa"/>
          </w:tcPr>
          <w:p w14:paraId="4232A5F4" w14:textId="31761A7C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О</w:t>
            </w:r>
          </w:p>
        </w:tc>
        <w:tc>
          <w:tcPr>
            <w:tcW w:w="7648" w:type="dxa"/>
          </w:tcPr>
          <w:p w14:paraId="2C1561A0" w14:textId="1AE2CDA2" w:rsidR="00427A88" w:rsidRPr="00427A88" w:rsidRDefault="00427A88" w:rsidP="001F2159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, в которую оформляется запись к врачу</w:t>
            </w:r>
          </w:p>
        </w:tc>
      </w:tr>
    </w:tbl>
    <w:p w14:paraId="1051EEAF" w14:textId="1F0FF049" w:rsidR="00C90004" w:rsidRPr="00427A88" w:rsidRDefault="00C90004" w:rsidP="001F2159">
      <w:pPr>
        <w:pStyle w:val="aff8"/>
        <w:rPr>
          <w:rFonts w:ascii="Times New Roman" w:hAnsi="Times New Roman"/>
          <w:sz w:val="24"/>
          <w:szCs w:val="24"/>
        </w:rPr>
      </w:pPr>
    </w:p>
    <w:p w14:paraId="3CA0161C" w14:textId="77777777" w:rsidR="001F2159" w:rsidRPr="008A5E0B" w:rsidRDefault="00C90004" w:rsidP="001F2159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r>
        <w:br w:type="page"/>
      </w:r>
      <w:bookmarkStart w:id="3" w:name="_Ref369767828"/>
      <w:bookmarkStart w:id="4" w:name="_Ref369767849"/>
      <w:bookmarkStart w:id="5" w:name="_Ref369770149"/>
      <w:bookmarkStart w:id="6" w:name="_Toc33024849"/>
      <w:bookmarkStart w:id="7" w:name="_Toc296350124"/>
      <w:bookmarkStart w:id="8" w:name="_Toc104281345"/>
      <w:r w:rsidR="001F2159" w:rsidRPr="008A5E0B">
        <w:lastRenderedPageBreak/>
        <w:t>Описание протокола взаимодейс</w:t>
      </w:r>
      <w:r w:rsidR="001F2159">
        <w:t>т</w:t>
      </w:r>
      <w:r w:rsidR="001F2159" w:rsidRPr="008A5E0B">
        <w:t>вия и методов</w:t>
      </w:r>
      <w:bookmarkEnd w:id="3"/>
      <w:bookmarkEnd w:id="4"/>
      <w:bookmarkEnd w:id="5"/>
      <w:bookmarkEnd w:id="6"/>
      <w:bookmarkEnd w:id="8"/>
    </w:p>
    <w:p w14:paraId="647CF2A2" w14:textId="77777777" w:rsidR="001F2159" w:rsidRDefault="001F2159" w:rsidP="001F2159">
      <w:pPr>
        <w:pStyle w:val="2b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>
        <w:t xml:space="preserve">1.1. и </w:t>
      </w:r>
      <w:r w:rsidRPr="008A5E0B">
        <w:t xml:space="preserve">1.2. </w:t>
      </w:r>
      <w:r>
        <w:t xml:space="preserve">См. </w:t>
      </w:r>
      <w:hyperlink r:id="rId8" w:history="1">
        <w:r>
          <w:rPr>
            <w:rStyle w:val="affd"/>
          </w:rPr>
          <w:t>http://www.w3.org/TR/soap/</w:t>
        </w:r>
      </w:hyperlink>
      <w:r>
        <w:t>.</w:t>
      </w:r>
    </w:p>
    <w:p w14:paraId="28750F1D" w14:textId="77777777" w:rsidR="001F2159" w:rsidRPr="00281D21" w:rsidRDefault="001F2159" w:rsidP="001F2159">
      <w:pPr>
        <w:pStyle w:val="affe"/>
      </w:pPr>
      <w:r w:rsidRPr="00281D21">
        <w:t>Клиентами Интеграционной платформы</w:t>
      </w:r>
      <w:r>
        <w:t xml:space="preserve"> (клиентами СЗнП)</w:t>
      </w:r>
      <w:r w:rsidRPr="00281D21">
        <w:t xml:space="preserve"> могут </w:t>
      </w:r>
      <w:r>
        <w:t>выступать</w:t>
      </w:r>
      <w:r w:rsidRPr="00281D21">
        <w:t xml:space="preserve"> следующие информационные системы:</w:t>
      </w:r>
    </w:p>
    <w:p w14:paraId="2DD19258" w14:textId="77777777" w:rsidR="001F2159" w:rsidRPr="00281D21" w:rsidRDefault="001F2159" w:rsidP="004679AB">
      <w:pPr>
        <w:pStyle w:val="affe"/>
        <w:numPr>
          <w:ilvl w:val="0"/>
          <w:numId w:val="35"/>
        </w:numPr>
      </w:pPr>
      <w:r w:rsidRPr="00281D21">
        <w:t>Мед</w:t>
      </w:r>
      <w:r>
        <w:t>ицинская информационная система;</w:t>
      </w:r>
    </w:p>
    <w:p w14:paraId="5BE80665" w14:textId="77777777" w:rsidR="001F2159" w:rsidRPr="00281D21" w:rsidRDefault="001F2159" w:rsidP="004679AB">
      <w:pPr>
        <w:pStyle w:val="affe"/>
        <w:numPr>
          <w:ilvl w:val="0"/>
          <w:numId w:val="35"/>
        </w:numPr>
      </w:pPr>
      <w:r>
        <w:t>Портал записи на прием;</w:t>
      </w:r>
    </w:p>
    <w:p w14:paraId="6F4A3505" w14:textId="77777777" w:rsidR="001F2159" w:rsidRPr="00281D21" w:rsidRDefault="001F2159" w:rsidP="004679AB">
      <w:pPr>
        <w:pStyle w:val="affe"/>
        <w:numPr>
          <w:ilvl w:val="0"/>
          <w:numId w:val="35"/>
        </w:numPr>
      </w:pPr>
      <w:r>
        <w:t>Инфомат;</w:t>
      </w:r>
    </w:p>
    <w:p w14:paraId="0CE0E2FA" w14:textId="77777777" w:rsidR="001F2159" w:rsidRPr="00281D21" w:rsidRDefault="001F2159" w:rsidP="004679AB">
      <w:pPr>
        <w:pStyle w:val="affe"/>
        <w:numPr>
          <w:ilvl w:val="0"/>
          <w:numId w:val="35"/>
        </w:numPr>
      </w:pPr>
      <w:r w:rsidRPr="00281D21">
        <w:t>Рабочее место оператора Центра</w:t>
      </w:r>
      <w:r>
        <w:t xml:space="preserve"> телефонного обслуживания (ЦТО);</w:t>
      </w:r>
    </w:p>
    <w:p w14:paraId="2A704280" w14:textId="77777777" w:rsidR="001F2159" w:rsidRPr="005916C2" w:rsidRDefault="001F2159" w:rsidP="004679AB">
      <w:pPr>
        <w:pStyle w:val="affe"/>
        <w:numPr>
          <w:ilvl w:val="0"/>
          <w:numId w:val="35"/>
        </w:numPr>
      </w:pPr>
      <w:r w:rsidRPr="00281D21">
        <w:t>Мобильное приложение.</w:t>
      </w:r>
    </w:p>
    <w:p w14:paraId="2FB3EC63" w14:textId="77777777" w:rsidR="001F2159" w:rsidRDefault="001F2159" w:rsidP="001F2159">
      <w:pPr>
        <w:pStyle w:val="affe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>
        <w:t xml:space="preserve"> (авторизационный токен), выдаваемый разработчику МИС администратором Интеграционной платформы. </w:t>
      </w:r>
    </w:p>
    <w:p w14:paraId="24805B2C" w14:textId="77777777" w:rsidR="001F2159" w:rsidRDefault="001F2159" w:rsidP="001F2159">
      <w:pPr>
        <w:pStyle w:val="affe"/>
      </w:pPr>
      <w:r w:rsidRPr="00B67A8C">
        <w:t>Сервис</w:t>
      </w:r>
      <w:r>
        <w:t xml:space="preserve"> «Запись на прием» в части обеспечения возможности оказания услуги «Вызов врача на дом» содержит следующие методы:</w:t>
      </w:r>
    </w:p>
    <w:p w14:paraId="6B366C37" w14:textId="77777777" w:rsidR="001F2159" w:rsidRDefault="001F2159" w:rsidP="001F2159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19617894 \h </w:instrText>
      </w:r>
      <w:r>
        <w:fldChar w:fldCharType="separate"/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>
        <w:fldChar w:fldCharType="end"/>
      </w:r>
      <w:r>
        <w:t>;</w:t>
      </w:r>
    </w:p>
    <w:p w14:paraId="21E273E4" w14:textId="77777777" w:rsidR="001F2159" w:rsidRDefault="001F2159" w:rsidP="001F2159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19617932 \h </w:instrText>
      </w:r>
      <w:r>
        <w:fldChar w:fldCharType="separate"/>
      </w:r>
      <w:r w:rsidRPr="00481D91">
        <w:t>Получение доступных слотов для вызова врача на дом (GetHomeCallAvailableSlots)</w:t>
      </w:r>
      <w:r>
        <w:fldChar w:fldCharType="end"/>
      </w:r>
      <w:r>
        <w:t>;</w:t>
      </w:r>
    </w:p>
    <w:p w14:paraId="0784B9B0" w14:textId="77777777" w:rsidR="001F2159" w:rsidRDefault="001F2159" w:rsidP="001F2159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19617941 \h </w:instrText>
      </w:r>
      <w:r>
        <w:fldChar w:fldCharType="separate"/>
      </w:r>
      <w:r>
        <w:t>Создание</w:t>
      </w:r>
      <w:r w:rsidRPr="002751AD">
        <w:t xml:space="preserve"> заявки на вызов врача на дом (CreateHomeCallRequest)</w:t>
      </w:r>
      <w:r>
        <w:fldChar w:fldCharType="end"/>
      </w:r>
      <w:r>
        <w:t>;</w:t>
      </w:r>
    </w:p>
    <w:p w14:paraId="09D44FD6" w14:textId="77777777" w:rsidR="001F2159" w:rsidRDefault="001F2159" w:rsidP="001F2159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19617951 \h </w:instrText>
      </w:r>
      <w:r>
        <w:fldChar w:fldCharType="separate"/>
      </w:r>
      <w:r w:rsidRPr="00E97634">
        <w:t>Изменение статуса заявки на вызов врача на дом (UpdateHomeCallRequest)</w:t>
      </w:r>
      <w:r>
        <w:fldChar w:fldCharType="end"/>
      </w:r>
      <w:r>
        <w:t>;</w:t>
      </w:r>
    </w:p>
    <w:p w14:paraId="31076F61" w14:textId="77777777" w:rsidR="001F2159" w:rsidRDefault="001F2159" w:rsidP="001F2159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19617957 \h </w:instrText>
      </w:r>
      <w:r>
        <w:fldChar w:fldCharType="separate"/>
      </w:r>
      <w:r w:rsidRPr="00E763C0">
        <w:t>Поиск заявок на вызов врача на дом (SearchHomeCallRequests)</w:t>
      </w:r>
      <w:r>
        <w:fldChar w:fldCharType="end"/>
      </w:r>
      <w:r>
        <w:t>;</w:t>
      </w:r>
    </w:p>
    <w:p w14:paraId="05489D48" w14:textId="77777777" w:rsidR="001F2159" w:rsidRDefault="001F2159" w:rsidP="001F2159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3508093 \h </w:instrText>
      </w:r>
      <w:r>
        <w:fldChar w:fldCharType="separate"/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>
        <w:fldChar w:fldCharType="end"/>
      </w:r>
      <w:r>
        <w:t>.</w:t>
      </w:r>
    </w:p>
    <w:p w14:paraId="4DC679BE" w14:textId="77777777" w:rsidR="001F2159" w:rsidRDefault="001F2159" w:rsidP="001F2159">
      <w:pPr>
        <w:pStyle w:val="affe"/>
      </w:pPr>
      <w:r w:rsidRPr="000C6DEF">
        <w:t xml:space="preserve">На </w:t>
      </w:r>
      <w:r>
        <w:t xml:space="preserve"> </w:t>
      </w:r>
      <w:r>
        <w:fldChar w:fldCharType="begin"/>
      </w:r>
      <w:r>
        <w:instrText xml:space="preserve"> REF _Ref519618147 \h  \* MERGEFORMAT </w:instrText>
      </w:r>
      <w:r>
        <w:fldChar w:fldCharType="separate"/>
      </w:r>
      <w:r>
        <w:t>Рисунке</w:t>
      </w:r>
      <w:r w:rsidRPr="0025648E">
        <w:t xml:space="preserve"> 1</w:t>
      </w:r>
      <w:r>
        <w:fldChar w:fldCharType="end"/>
      </w:r>
      <w:r>
        <w:t xml:space="preserve"> </w:t>
      </w:r>
      <w:r w:rsidRPr="000C6DEF">
        <w:t xml:space="preserve">представлена </w:t>
      </w:r>
      <w:r>
        <w:t>статусная модель заявки на вызов врача на дом</w:t>
      </w:r>
      <w:r w:rsidRPr="000C6DEF">
        <w:t>.</w:t>
      </w:r>
    </w:p>
    <w:p w14:paraId="52395CC4" w14:textId="77777777" w:rsidR="001F2159" w:rsidRDefault="001F2159" w:rsidP="001F2159">
      <w:pPr>
        <w:pStyle w:val="affe"/>
      </w:pPr>
      <w:r>
        <w:object w:dxaOrig="11026" w:dyaOrig="5895" w14:anchorId="418D0F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249pt" o:ole="">
            <v:imagedata r:id="rId9" o:title=""/>
          </v:shape>
          <o:OLEObject Type="Embed" ProgID="Visio.Drawing.15" ShapeID="_x0000_i1027" DrawAspect="Content" ObjectID="_1714894109" r:id="rId10"/>
        </w:object>
      </w:r>
    </w:p>
    <w:p w14:paraId="7DA8B6DF" w14:textId="77777777" w:rsidR="001F2159" w:rsidRDefault="001F2159" w:rsidP="001F2159">
      <w:pPr>
        <w:jc w:val="center"/>
        <w:rPr>
          <w:b/>
        </w:rPr>
      </w:pPr>
      <w:bookmarkStart w:id="9" w:name="_Ref519618147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</w:t>
      </w:r>
      <w:r w:rsidRPr="002B12DC">
        <w:rPr>
          <w:b/>
        </w:rPr>
        <w:fldChar w:fldCharType="end"/>
      </w:r>
      <w:bookmarkEnd w:id="9"/>
      <w:r w:rsidRPr="00281082">
        <w:rPr>
          <w:b/>
        </w:rPr>
        <w:t xml:space="preserve">. </w:t>
      </w:r>
      <w:r>
        <w:rPr>
          <w:b/>
        </w:rPr>
        <w:t>Статусная модель заявки на вызов врача на дом</w:t>
      </w:r>
    </w:p>
    <w:p w14:paraId="4C7C89E3" w14:textId="77777777" w:rsidR="001F2159" w:rsidRDefault="001F2159" w:rsidP="001F2159">
      <w:pPr>
        <w:pStyle w:val="affe"/>
        <w:ind w:firstLine="0"/>
      </w:pPr>
    </w:p>
    <w:p w14:paraId="60C2B37D" w14:textId="77777777" w:rsidR="001F2159" w:rsidRDefault="001F2159" w:rsidP="001F2159">
      <w:pPr>
        <w:pStyle w:val="affe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286C9D13" w14:textId="77777777" w:rsidR="001F2159" w:rsidRDefault="001F2159" w:rsidP="001F2159">
      <w:pPr>
        <w:pStyle w:val="affe"/>
      </w:pPr>
    </w:p>
    <w:p w14:paraId="69D2B37F" w14:textId="77777777" w:rsidR="001F2159" w:rsidRPr="008E0953" w:rsidRDefault="001F2159" w:rsidP="001F2159">
      <w:pPr>
        <w:pStyle w:val="affe"/>
      </w:pPr>
      <w:r w:rsidRPr="008E0953">
        <w:t xml:space="preserve">Для обеспечения возможности связывания различных вызовов методов сервиса записи на прием в единые цепочки необходимо, чтобы клиент сервиса передавал в рамках вызова метода идентификатор процесса, </w:t>
      </w:r>
      <w:r>
        <w:t>полученный от</w:t>
      </w:r>
      <w:r w:rsidRPr="008E0953">
        <w:t xml:space="preserve"> </w:t>
      </w:r>
      <w:r w:rsidRPr="00661B16">
        <w:t xml:space="preserve">сервиса выдачи идентификаторов </w:t>
      </w:r>
      <w:r w:rsidRPr="00661B16">
        <w:lastRenderedPageBreak/>
        <w:t>процесса (далее СВИП).</w:t>
      </w:r>
      <w:r w:rsidRPr="008E0953">
        <w:t xml:space="preserve"> Данный идентификатор процесса требуется передавать в Header запроса метода</w:t>
      </w:r>
      <w:r w:rsidRPr="002D5DFE">
        <w:t xml:space="preserve"> </w:t>
      </w:r>
      <w:r>
        <w:t>сервиса записи на прием</w:t>
      </w:r>
      <w:r w:rsidRPr="008E0953">
        <w:t xml:space="preserve"> в следующем формате:</w:t>
      </w:r>
    </w:p>
    <w:p w14:paraId="533D07EC" w14:textId="77777777" w:rsidR="001F2159" w:rsidRPr="00672DF2" w:rsidRDefault="001F2159" w:rsidP="001F2159">
      <w:pPr>
        <w:ind w:firstLine="708"/>
        <w:rPr>
          <w:lang w:val="en-US"/>
        </w:rPr>
      </w:pPr>
      <w:r w:rsidRPr="00672DF2">
        <w:rPr>
          <w:lang w:val="en-US"/>
        </w:rPr>
        <w:t>&lt;soapenv:Header&gt;</w:t>
      </w:r>
    </w:p>
    <w:p w14:paraId="6765BB14" w14:textId="77777777" w:rsidR="001F2159" w:rsidRPr="00672DF2" w:rsidRDefault="001F2159" w:rsidP="001F2159">
      <w:pPr>
        <w:ind w:firstLine="708"/>
        <w:rPr>
          <w:lang w:val="en-US"/>
        </w:rPr>
      </w:pPr>
      <w:r w:rsidRPr="00672DF2">
        <w:rPr>
          <w:lang w:val="en-US"/>
        </w:rPr>
        <w:t xml:space="preserve">     &lt;soapenv:Authorization&gt;</w:t>
      </w:r>
      <w:r>
        <w:rPr>
          <w:lang w:val="en-US"/>
        </w:rPr>
        <w:t>YourProcessId</w:t>
      </w:r>
      <w:r w:rsidRPr="00672DF2">
        <w:rPr>
          <w:lang w:val="en-US"/>
        </w:rPr>
        <w:t>&lt;/soapenv:Authorization&gt;</w:t>
      </w:r>
    </w:p>
    <w:p w14:paraId="44C6E002" w14:textId="77777777" w:rsidR="001F2159" w:rsidRPr="00672DF2" w:rsidRDefault="001F2159" w:rsidP="001F2159">
      <w:pPr>
        <w:ind w:firstLine="708"/>
      </w:pPr>
      <w:r w:rsidRPr="00672DF2">
        <w:t>&lt;/soapenv:Header&gt;</w:t>
      </w:r>
    </w:p>
    <w:p w14:paraId="1C8C7C3A" w14:textId="77777777" w:rsidR="001F2159" w:rsidRDefault="001F2159" w:rsidP="001F2159">
      <w:pPr>
        <w:ind w:firstLine="708"/>
      </w:pPr>
    </w:p>
    <w:p w14:paraId="54868C32" w14:textId="77777777" w:rsidR="001F2159" w:rsidRPr="007419E9" w:rsidRDefault="001F2159" w:rsidP="001F2159">
      <w:pPr>
        <w:pStyle w:val="affe"/>
      </w:pPr>
      <w:r w:rsidRPr="00661B16">
        <w:t>СВИП</w:t>
      </w:r>
      <w:r w:rsidRPr="007419E9">
        <w:t xml:space="preserve"> создан с целью организации централизованного доступа к </w:t>
      </w:r>
      <w:r w:rsidRPr="008E0953">
        <w:t xml:space="preserve">сервису записи на прием и является </w:t>
      </w:r>
      <w:r w:rsidRPr="007419E9">
        <w:t>поставщиком идентификаторов</w:t>
      </w:r>
      <w:r w:rsidRPr="008E0953">
        <w:t xml:space="preserve"> процесса</w:t>
      </w:r>
      <w:r w:rsidRPr="007419E9">
        <w:t xml:space="preserve">. Ограничение срока жизни </w:t>
      </w:r>
      <w:r w:rsidRPr="008E0953">
        <w:t>данных</w:t>
      </w:r>
      <w:r w:rsidRPr="007419E9">
        <w:t xml:space="preserve"> идентификаторов</w:t>
      </w:r>
      <w:r w:rsidRPr="008E0953">
        <w:t xml:space="preserve"> процесса</w:t>
      </w:r>
      <w:r w:rsidRPr="007419E9">
        <w:t xml:space="preserve"> обеспечивает возможность анализировать </w:t>
      </w:r>
      <w:r w:rsidRPr="008E0953">
        <w:t>существующие процессы</w:t>
      </w:r>
      <w:r w:rsidRPr="007419E9">
        <w:t xml:space="preserve"> за счёт связывания вызовов различных методов в последовательные цепочки.</w:t>
      </w:r>
      <w:r w:rsidRPr="008E0953">
        <w:t xml:space="preserve"> При получении запроса метода с идентификатором процесса сервис записи на прием определяет с помощью </w:t>
      </w:r>
      <w:r w:rsidRPr="00661B16">
        <w:t>СВИП</w:t>
      </w:r>
      <w:r w:rsidRPr="008E0953">
        <w:t xml:space="preserve"> актуальность указанного идентификатора процесса.</w:t>
      </w:r>
    </w:p>
    <w:p w14:paraId="48BD2CCF" w14:textId="77777777" w:rsidR="001F2159" w:rsidRPr="007419E9" w:rsidRDefault="001F2159" w:rsidP="001F2159">
      <w:pPr>
        <w:pStyle w:val="affe"/>
        <w:rPr>
          <w:b/>
        </w:rPr>
      </w:pPr>
      <w:r w:rsidRPr="007419E9">
        <w:rPr>
          <w:b/>
        </w:rPr>
        <w:t>Описание методов</w:t>
      </w:r>
      <w:r w:rsidRPr="00661B16">
        <w:rPr>
          <w:b/>
        </w:rPr>
        <w:t xml:space="preserve"> СВИП</w:t>
      </w:r>
      <w:r w:rsidRPr="007419E9">
        <w:rPr>
          <w:b/>
        </w:rPr>
        <w:t>:</w:t>
      </w:r>
    </w:p>
    <w:p w14:paraId="1C6CE874" w14:textId="77777777" w:rsidR="001F2159" w:rsidRPr="007419E9" w:rsidRDefault="001F2159" w:rsidP="004679AB">
      <w:pPr>
        <w:pStyle w:val="affe"/>
        <w:numPr>
          <w:ilvl w:val="0"/>
          <w:numId w:val="24"/>
        </w:numPr>
      </w:pPr>
      <w:r w:rsidRPr="008E0953">
        <w:t>Метод получения идентификатора процесса</w:t>
      </w:r>
    </w:p>
    <w:p w14:paraId="191E6928" w14:textId="77777777" w:rsidR="001F2159" w:rsidRPr="003338E4" w:rsidRDefault="001F2159" w:rsidP="001F2159">
      <w:pPr>
        <w:pStyle w:val="affe"/>
      </w:pPr>
      <w:r w:rsidRPr="003338E4">
        <w:t>Адрес:</w:t>
      </w:r>
      <w:r w:rsidRPr="007419E9">
        <w:t> /api/token</w:t>
      </w:r>
    </w:p>
    <w:p w14:paraId="3EB4F428" w14:textId="77777777" w:rsidR="001F2159" w:rsidRPr="003338E4" w:rsidRDefault="001F2159" w:rsidP="001F2159">
      <w:pPr>
        <w:pStyle w:val="affe"/>
      </w:pPr>
      <w:r w:rsidRPr="003338E4">
        <w:t>HTTP-метод:</w:t>
      </w:r>
      <w:r w:rsidRPr="007419E9">
        <w:t> GET</w:t>
      </w:r>
    </w:p>
    <w:p w14:paraId="3F076717" w14:textId="77777777" w:rsidR="001F2159" w:rsidRDefault="001F2159" w:rsidP="001F2159">
      <w:pPr>
        <w:pStyle w:val="affe"/>
      </w:pPr>
      <w:r w:rsidRPr="003338E4">
        <w:t>Данный метод используется для получения клиентом сервиса записи на прием идентификатора процесса.</w:t>
      </w:r>
    </w:p>
    <w:p w14:paraId="1A0ABEEA" w14:textId="77777777" w:rsidR="001F2159" w:rsidRPr="003338E4" w:rsidRDefault="001F2159" w:rsidP="001F2159">
      <w:pPr>
        <w:pStyle w:val="affe"/>
      </w:pPr>
      <w:r>
        <w:t>В запросе метода отсутствуют входные параметры.</w:t>
      </w:r>
    </w:p>
    <w:p w14:paraId="294ADD84" w14:textId="77777777" w:rsidR="001F2159" w:rsidRPr="003338E4" w:rsidRDefault="001F2159" w:rsidP="001F2159">
      <w:pPr>
        <w:pStyle w:val="affe"/>
      </w:pPr>
      <w:r w:rsidRPr="003338E4">
        <w:t>Формат ответа метода:</w:t>
      </w:r>
    </w:p>
    <w:p w14:paraId="3820E7DF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616C2476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0CBFA387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2EF131A9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760ADC09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14:paraId="19A83597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651CA01E" w14:textId="77777777" w:rsidR="001F2159" w:rsidRPr="007419E9" w:rsidRDefault="001F2159" w:rsidP="001F2159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  <w:r w:rsidRPr="003338E4">
        <w:t xml:space="preserve">наполнение параметра </w:t>
      </w:r>
      <w:r w:rsidRPr="007419E9">
        <w:t xml:space="preserve">content </w:t>
      </w:r>
      <w:r w:rsidRPr="003338E4">
        <w:t>–</w:t>
      </w:r>
      <w:r w:rsidRPr="007419E9">
        <w:t xml:space="preserve"> </w:t>
      </w:r>
      <w:r w:rsidRPr="003338E4">
        <w:t>идентификатор процесса.</w:t>
      </w:r>
    </w:p>
    <w:p w14:paraId="16379CEE" w14:textId="77777777" w:rsidR="001F2159" w:rsidRDefault="001F2159" w:rsidP="001F2159">
      <w:pPr>
        <w:pStyle w:val="affe"/>
        <w:ind w:firstLine="0"/>
        <w:rPr>
          <w:szCs w:val="24"/>
        </w:rPr>
      </w:pPr>
    </w:p>
    <w:p w14:paraId="6E8C1DDD" w14:textId="77777777" w:rsidR="001F2159" w:rsidRPr="003338E4" w:rsidRDefault="001F2159" w:rsidP="004679AB">
      <w:pPr>
        <w:pStyle w:val="affe"/>
        <w:numPr>
          <w:ilvl w:val="0"/>
          <w:numId w:val="24"/>
        </w:numPr>
      </w:pPr>
      <w:r w:rsidRPr="003338E4">
        <w:t>Метод получения данных по идентификатору процесса (авторизационной сессии)</w:t>
      </w:r>
    </w:p>
    <w:p w14:paraId="1062AB76" w14:textId="77777777" w:rsidR="001F2159" w:rsidRPr="0004437B" w:rsidRDefault="001F2159" w:rsidP="001F2159">
      <w:pPr>
        <w:pStyle w:val="affe"/>
        <w:rPr>
          <w:lang w:val="en-US"/>
        </w:rPr>
      </w:pPr>
      <w:r w:rsidRPr="003338E4">
        <w:t>Адрес</w:t>
      </w:r>
      <w:r w:rsidRPr="0004437B">
        <w:rPr>
          <w:lang w:val="en-US"/>
        </w:rPr>
        <w:t>: /api/session?token=</w:t>
      </w:r>
    </w:p>
    <w:p w14:paraId="3458913B" w14:textId="77777777" w:rsidR="001F2159" w:rsidRPr="0004437B" w:rsidRDefault="001F2159" w:rsidP="001F2159">
      <w:pPr>
        <w:pStyle w:val="affe"/>
        <w:rPr>
          <w:lang w:val="en-US"/>
        </w:rPr>
      </w:pPr>
      <w:r w:rsidRPr="0004437B">
        <w:rPr>
          <w:lang w:val="en-US"/>
        </w:rPr>
        <w:t>HTTP-</w:t>
      </w:r>
      <w:r w:rsidRPr="003338E4">
        <w:t>метод</w:t>
      </w:r>
      <w:r w:rsidRPr="0004437B">
        <w:rPr>
          <w:lang w:val="en-US"/>
        </w:rPr>
        <w:t>: GET</w:t>
      </w:r>
    </w:p>
    <w:p w14:paraId="44C84339" w14:textId="77777777" w:rsidR="001F2159" w:rsidRDefault="001F2159" w:rsidP="001F2159">
      <w:pPr>
        <w:pStyle w:val="affe"/>
      </w:pPr>
      <w:r w:rsidRPr="003338E4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51C7C3CA" w14:textId="77777777" w:rsidR="001F2159" w:rsidRPr="003338E4" w:rsidRDefault="001F2159" w:rsidP="001F2159">
      <w:pPr>
        <w:pStyle w:val="affe"/>
      </w:pPr>
      <w:r>
        <w:t xml:space="preserve">В запросе метода указывается </w:t>
      </w:r>
      <w:r w:rsidRPr="003338E4">
        <w:t>идентификатор процесса</w:t>
      </w:r>
      <w:r>
        <w:t xml:space="preserve"> </w:t>
      </w:r>
      <w:r w:rsidRPr="006F0B45">
        <w:t>в формате [base]</w:t>
      </w:r>
      <w:r w:rsidRPr="003338E4">
        <w:t>/api/session?token=</w:t>
      </w:r>
      <w:r w:rsidRPr="006F0B45">
        <w:t>[YourProcessId]</w:t>
      </w:r>
    </w:p>
    <w:p w14:paraId="77AEED4D" w14:textId="77777777" w:rsidR="001F2159" w:rsidRPr="006F0B45" w:rsidRDefault="001F2159" w:rsidP="001F2159">
      <w:pPr>
        <w:pStyle w:val="affe"/>
      </w:pPr>
      <w:r w:rsidRPr="003338E4">
        <w:t>Формат ответа метода:</w:t>
      </w:r>
    </w:p>
    <w:p w14:paraId="0CD2A9C6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08C7BBB8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71792A74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505E8F36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56A8FA2F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2B92C8AC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14:paraId="39294208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7ED6F4AF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</w:t>
      </w:r>
      <w:r w:rsidRPr="00E94709">
        <w:rPr>
          <w:rFonts w:ascii="Courier New" w:hAnsi="Courier New" w:cs="Courier New"/>
          <w:color w:val="172B4D"/>
          <w:sz w:val="21"/>
          <w:szCs w:val="21"/>
          <w:lang w:val="en-US"/>
        </w:rPr>
        <w:t>3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6:32.2089672Z"</w:t>
      </w:r>
    </w:p>
    <w:p w14:paraId="1775DE3B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1FDB2C44" w14:textId="77777777" w:rsidR="001F2159" w:rsidRPr="007419E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363DF456" w14:textId="77777777" w:rsidR="001F2159" w:rsidRDefault="001F2159" w:rsidP="001F2159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</w:p>
    <w:p w14:paraId="01D35399" w14:textId="77777777" w:rsidR="001F2159" w:rsidRDefault="001F2159" w:rsidP="001F2159">
      <w:pPr>
        <w:pStyle w:val="affe"/>
      </w:pPr>
      <w:r w:rsidRPr="003338E4">
        <w:t xml:space="preserve">наполнение параметра </w:t>
      </w:r>
      <w:r w:rsidRPr="006F0B45">
        <w:t>token</w:t>
      </w:r>
      <w:r w:rsidRPr="007419E9">
        <w:t xml:space="preserve"> </w:t>
      </w:r>
      <w:r w:rsidRPr="003338E4">
        <w:t>–</w:t>
      </w:r>
      <w:r w:rsidRPr="007419E9">
        <w:t xml:space="preserve"> </w:t>
      </w:r>
      <w:r w:rsidRPr="003338E4">
        <w:t>идентификатор процесса</w:t>
      </w:r>
      <w:r>
        <w:t>,</w:t>
      </w:r>
    </w:p>
    <w:p w14:paraId="233ACB95" w14:textId="77777777" w:rsidR="001F2159" w:rsidRPr="006F0B45" w:rsidRDefault="001F2159" w:rsidP="001F2159">
      <w:pPr>
        <w:pStyle w:val="affe"/>
      </w:pPr>
      <w:r>
        <w:t xml:space="preserve">наполнение параметра </w:t>
      </w:r>
      <w:r w:rsidRPr="007419E9">
        <w:t>startDate</w:t>
      </w:r>
      <w:r w:rsidRPr="006F0B45">
        <w:t xml:space="preserve"> - дата начала действия идентификатора процесса</w:t>
      </w:r>
      <w:r>
        <w:t>,</w:t>
      </w:r>
    </w:p>
    <w:p w14:paraId="21A0D30C" w14:textId="77777777" w:rsidR="001F2159" w:rsidRPr="00744451" w:rsidRDefault="001F2159" w:rsidP="001F2159">
      <w:pPr>
        <w:pStyle w:val="affe"/>
      </w:pPr>
      <w:r>
        <w:t xml:space="preserve">наполнение параметра </w:t>
      </w:r>
      <w:r w:rsidRPr="007419E9">
        <w:t>endDate</w:t>
      </w:r>
      <w:r w:rsidRPr="006F0B45">
        <w:t xml:space="preserve"> - дата истечения срока действия идентификатора процесса</w:t>
      </w:r>
      <w:r>
        <w:t>.</w:t>
      </w:r>
    </w:p>
    <w:p w14:paraId="31CD3B84" w14:textId="77777777" w:rsidR="001F2159" w:rsidRPr="008A5E0B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0" w:name="_Toc32333947"/>
      <w:bookmarkStart w:id="11" w:name="_Toc33024850"/>
      <w:bookmarkStart w:id="12" w:name="_Toc104281346"/>
      <w:r>
        <w:lastRenderedPageBreak/>
        <w:t xml:space="preserve">Типовое </w:t>
      </w:r>
      <w:r w:rsidRPr="008A5E0B">
        <w:t>решени</w:t>
      </w:r>
      <w:r>
        <w:t xml:space="preserve">е для </w:t>
      </w:r>
      <w:bookmarkEnd w:id="10"/>
      <w:r>
        <w:t>вызова врача на дом</w:t>
      </w:r>
      <w:bookmarkEnd w:id="11"/>
      <w:bookmarkEnd w:id="12"/>
    </w:p>
    <w:p w14:paraId="29710DB9" w14:textId="77777777" w:rsidR="001F2159" w:rsidRPr="003D0160" w:rsidRDefault="001F2159" w:rsidP="001F2159">
      <w:pPr>
        <w:pStyle w:val="affe"/>
      </w:pPr>
      <w:r w:rsidRPr="003D0160">
        <w:t>Данное типовое решение предоставляет возможность создания заявки на вызов врача на дом, изменения статуса заявки на вызов врача на дом, поиска заявок на вызов врача на дом и уведомления МИС МО о создании или изменении заявки на вызов врача на дом.</w:t>
      </w:r>
    </w:p>
    <w:p w14:paraId="712832B8" w14:textId="77777777" w:rsidR="001F2159" w:rsidRPr="003D0160" w:rsidRDefault="001F2159" w:rsidP="001F2159">
      <w:pPr>
        <w:pStyle w:val="affe"/>
      </w:pPr>
      <w:r w:rsidRPr="003D0160">
        <w:t xml:space="preserve">Последовательность методов, используемых в рамках данного типового решения, и правила обработки информации приведены в </w:t>
      </w:r>
      <w:r w:rsidRPr="00684602">
        <w:t xml:space="preserve">разделах </w:t>
      </w:r>
      <w:r>
        <w:fldChar w:fldCharType="begin"/>
      </w:r>
      <w:r>
        <w:instrText xml:space="preserve"> REF _Ref11839561 \n \h </w:instrText>
      </w:r>
      <w:r>
        <w:fldChar w:fldCharType="separate"/>
      </w:r>
      <w:r>
        <w:t>2.1.1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11839568 \n \h </w:instrText>
      </w:r>
      <w:r>
        <w:fldChar w:fldCharType="separate"/>
      </w:r>
      <w:r>
        <w:t>2.1.2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11839573 \n \h </w:instrText>
      </w:r>
      <w:r>
        <w:fldChar w:fldCharType="separate"/>
      </w:r>
      <w:r>
        <w:t>2.1.3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33023536 \n \h </w:instrText>
      </w:r>
      <w:r>
        <w:fldChar w:fldCharType="separate"/>
      </w:r>
      <w:r>
        <w:t>2.1.4</w:t>
      </w:r>
      <w:r>
        <w:fldChar w:fldCharType="end"/>
      </w:r>
      <w:r w:rsidRPr="00684602">
        <w:t>.</w:t>
      </w:r>
    </w:p>
    <w:p w14:paraId="2E2EA5BF" w14:textId="77777777" w:rsidR="001F2159" w:rsidRDefault="001F2159" w:rsidP="001F2159">
      <w:pPr>
        <w:pStyle w:val="affe"/>
      </w:pPr>
      <w:r>
        <w:t>Список доступных для использования методов в рамках данного типового решения:</w:t>
      </w:r>
    </w:p>
    <w:p w14:paraId="4E994F40" w14:textId="77777777" w:rsidR="001F2159" w:rsidRDefault="001F2159" w:rsidP="004679AB">
      <w:pPr>
        <w:pStyle w:val="affe"/>
        <w:numPr>
          <w:ilvl w:val="0"/>
          <w:numId w:val="40"/>
        </w:numPr>
      </w:pPr>
      <w:r>
        <w:fldChar w:fldCharType="begin"/>
      </w:r>
      <w:r>
        <w:instrText xml:space="preserve"> REF _Ref519617894 \h </w:instrText>
      </w:r>
      <w:r>
        <w:fldChar w:fldCharType="separate"/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>
        <w:fldChar w:fldCharType="end"/>
      </w:r>
      <w:r>
        <w:t>;</w:t>
      </w:r>
    </w:p>
    <w:p w14:paraId="6A82334C" w14:textId="77777777" w:rsidR="001F2159" w:rsidRDefault="001F2159" w:rsidP="004679AB">
      <w:pPr>
        <w:pStyle w:val="affe"/>
        <w:numPr>
          <w:ilvl w:val="0"/>
          <w:numId w:val="40"/>
        </w:numPr>
      </w:pPr>
      <w:r>
        <w:fldChar w:fldCharType="begin"/>
      </w:r>
      <w:r>
        <w:instrText xml:space="preserve"> REF _Ref519617932 \h </w:instrText>
      </w:r>
      <w:r>
        <w:fldChar w:fldCharType="separate"/>
      </w:r>
      <w:r w:rsidRPr="00481D91">
        <w:t>Получение доступных слотов для вызова врача на дом (GetHomeCallAvailableSlots)</w:t>
      </w:r>
      <w:r>
        <w:fldChar w:fldCharType="end"/>
      </w:r>
      <w:r>
        <w:t>;</w:t>
      </w:r>
    </w:p>
    <w:p w14:paraId="1FF6DDC7" w14:textId="77777777" w:rsidR="001F2159" w:rsidRDefault="001F2159" w:rsidP="004679AB">
      <w:pPr>
        <w:pStyle w:val="affe"/>
        <w:numPr>
          <w:ilvl w:val="0"/>
          <w:numId w:val="40"/>
        </w:numPr>
      </w:pPr>
      <w:r>
        <w:fldChar w:fldCharType="begin"/>
      </w:r>
      <w:r>
        <w:instrText xml:space="preserve"> REF _Ref519617941 \h </w:instrText>
      </w:r>
      <w:r>
        <w:fldChar w:fldCharType="separate"/>
      </w:r>
      <w:r>
        <w:t>Создание</w:t>
      </w:r>
      <w:r w:rsidRPr="002751AD">
        <w:t xml:space="preserve"> заявки на вызов врача на дом (CreateHomeCallRequest)</w:t>
      </w:r>
      <w:r>
        <w:fldChar w:fldCharType="end"/>
      </w:r>
      <w:r>
        <w:t>;</w:t>
      </w:r>
    </w:p>
    <w:p w14:paraId="5CA6D5BC" w14:textId="77777777" w:rsidR="001F2159" w:rsidRDefault="001F2159" w:rsidP="004679AB">
      <w:pPr>
        <w:pStyle w:val="affe"/>
        <w:numPr>
          <w:ilvl w:val="0"/>
          <w:numId w:val="40"/>
        </w:numPr>
      </w:pPr>
      <w:r>
        <w:fldChar w:fldCharType="begin"/>
      </w:r>
      <w:r>
        <w:instrText xml:space="preserve"> REF _Ref519617951 \h </w:instrText>
      </w:r>
      <w:r>
        <w:fldChar w:fldCharType="separate"/>
      </w:r>
      <w:r w:rsidRPr="00E97634">
        <w:t>Изменение статуса заявки на вызов врача на дом (UpdateHomeCallRequest)</w:t>
      </w:r>
      <w:r>
        <w:fldChar w:fldCharType="end"/>
      </w:r>
      <w:r>
        <w:t>;</w:t>
      </w:r>
    </w:p>
    <w:p w14:paraId="07628137" w14:textId="77777777" w:rsidR="001F2159" w:rsidRDefault="001F2159" w:rsidP="004679AB">
      <w:pPr>
        <w:pStyle w:val="affe"/>
        <w:numPr>
          <w:ilvl w:val="0"/>
          <w:numId w:val="40"/>
        </w:numPr>
      </w:pPr>
      <w:r>
        <w:fldChar w:fldCharType="begin"/>
      </w:r>
      <w:r>
        <w:instrText xml:space="preserve"> REF _Ref519617957 \h </w:instrText>
      </w:r>
      <w:r>
        <w:fldChar w:fldCharType="separate"/>
      </w:r>
      <w:r w:rsidRPr="00E763C0">
        <w:t>Поиск заявок на вызов врача на дом (SearchHomeCallRequests)</w:t>
      </w:r>
      <w:r>
        <w:fldChar w:fldCharType="end"/>
      </w:r>
      <w:r>
        <w:t>;</w:t>
      </w:r>
    </w:p>
    <w:p w14:paraId="6903CE61" w14:textId="77777777" w:rsidR="001F2159" w:rsidRDefault="001F2159" w:rsidP="004679AB">
      <w:pPr>
        <w:pStyle w:val="affe"/>
        <w:numPr>
          <w:ilvl w:val="0"/>
          <w:numId w:val="40"/>
        </w:numPr>
      </w:pPr>
      <w:r>
        <w:fldChar w:fldCharType="begin"/>
      </w:r>
      <w:r>
        <w:instrText xml:space="preserve"> REF _Ref523508093 \h </w:instrText>
      </w:r>
      <w:r>
        <w:fldChar w:fldCharType="separate"/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>
        <w:fldChar w:fldCharType="end"/>
      </w:r>
    </w:p>
    <w:p w14:paraId="5211504E" w14:textId="77777777" w:rsidR="001F2159" w:rsidRDefault="001F2159" w:rsidP="001F2159">
      <w:pPr>
        <w:pStyle w:val="affe"/>
      </w:pPr>
    </w:p>
    <w:p w14:paraId="7D429DD8" w14:textId="77777777" w:rsidR="001F2159" w:rsidRDefault="001F2159" w:rsidP="001F2159">
      <w:pPr>
        <w:pStyle w:val="affe"/>
      </w:pPr>
      <w:r>
        <w:t>Справочники, используемые в рамках данного типового решения:</w:t>
      </w:r>
    </w:p>
    <w:p w14:paraId="7FAE5BAE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Справочник «ЛПУ» Интеграционной платформы</w:t>
      </w:r>
    </w:p>
    <w:p w14:paraId="5F0017EC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«Классификатор половой принадлежности» (OID 1.2.643.5.1.13.2.1.1.156)</w:t>
      </w:r>
    </w:p>
    <w:p w14:paraId="21A2A05D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КЛАДР. Улицы - «Классификатор адресов России. Улицы» (OID 1.2.643.5.1.13.2.1.1.663)</w:t>
      </w:r>
    </w:p>
    <w:p w14:paraId="76EECB46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«ФРМР. Должности медицинского персонала» (OID 1.2.643.5.1.13.13.11.1102)</w:t>
      </w:r>
    </w:p>
    <w:p w14:paraId="41F9452D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«Вид врачебного участка» (OID 1.2.643.2.69.1.1.1.112)</w:t>
      </w:r>
    </w:p>
    <w:p w14:paraId="12DF95DC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«Статус заявки на вызов врача на дом» (OID 1.2.643.2.69.1.1.1.113)</w:t>
      </w:r>
    </w:p>
    <w:p w14:paraId="2684C97A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«Справочник МО региона» (OID 1.2.643.2.69.1.1.1.64)</w:t>
      </w:r>
    </w:p>
    <w:p w14:paraId="4F321BC5" w14:textId="77777777" w:rsidR="001F2159" w:rsidRPr="003D0160" w:rsidRDefault="001F2159" w:rsidP="004679AB">
      <w:pPr>
        <w:pStyle w:val="affe"/>
        <w:numPr>
          <w:ilvl w:val="0"/>
          <w:numId w:val="41"/>
        </w:numPr>
      </w:pPr>
      <w:r w:rsidRPr="003D0160">
        <w:t>Справочник «Роль пользователя»</w:t>
      </w:r>
    </w:p>
    <w:p w14:paraId="50603539" w14:textId="77777777" w:rsidR="001F2159" w:rsidRDefault="001F2159" w:rsidP="004679AB">
      <w:pPr>
        <w:pStyle w:val="affe"/>
        <w:numPr>
          <w:ilvl w:val="0"/>
          <w:numId w:val="41"/>
        </w:numPr>
      </w:pPr>
      <w:r w:rsidRPr="003D0160">
        <w:t>Справочник ошибок</w:t>
      </w:r>
    </w:p>
    <w:p w14:paraId="15E6B1B0" w14:textId="77777777" w:rsidR="001F2159" w:rsidRPr="00D34672" w:rsidRDefault="001F2159" w:rsidP="001F2159">
      <w:pPr>
        <w:pStyle w:val="2"/>
        <w:numPr>
          <w:ilvl w:val="2"/>
          <w:numId w:val="15"/>
        </w:numPr>
        <w:tabs>
          <w:tab w:val="clear" w:pos="1786"/>
        </w:tabs>
        <w:ind w:left="2160" w:hanging="180"/>
        <w:rPr>
          <w:b w:val="0"/>
          <w:i/>
        </w:rPr>
      </w:pPr>
      <w:bookmarkStart w:id="13" w:name="_Ref11839561"/>
      <w:bookmarkStart w:id="14" w:name="_Toc32333948"/>
      <w:bookmarkStart w:id="15" w:name="_Toc33024851"/>
      <w:bookmarkStart w:id="16" w:name="_Toc104281347"/>
      <w:r w:rsidRPr="00D34672">
        <w:rPr>
          <w:b w:val="0"/>
          <w:i/>
        </w:rPr>
        <w:t>Сценарий «</w:t>
      </w:r>
      <w:r w:rsidRPr="00826EAD">
        <w:rPr>
          <w:b w:val="0"/>
          <w:i/>
        </w:rPr>
        <w:t>Создание заявки на вызов врача на дом</w:t>
      </w:r>
      <w:r w:rsidRPr="00D34672">
        <w:rPr>
          <w:b w:val="0"/>
          <w:i/>
        </w:rPr>
        <w:t>»</w:t>
      </w:r>
      <w:bookmarkEnd w:id="13"/>
      <w:bookmarkEnd w:id="14"/>
      <w:bookmarkEnd w:id="15"/>
      <w:bookmarkEnd w:id="16"/>
    </w:p>
    <w:p w14:paraId="4E3B6894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Клиент СЗнП отправляет запрос метода </w:t>
      </w:r>
      <w:r w:rsidRPr="00994952">
        <w:t>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»</w:t>
      </w:r>
      <w:r w:rsidRPr="00BB350F">
        <w:t xml:space="preserve"> в СЗнП.</w:t>
      </w:r>
    </w:p>
    <w:p w14:paraId="5827E615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СЗнП отправляет запрос метода </w:t>
      </w:r>
      <w:r w:rsidRPr="00994952">
        <w:t>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»</w:t>
      </w:r>
      <w:r w:rsidRPr="00BB350F">
        <w:t xml:space="preserve"> в целевое ЛПУ.</w:t>
      </w:r>
    </w:p>
    <w:p w14:paraId="0DB29830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Целевое ЛПУ передает ответ метода </w:t>
      </w:r>
      <w:r w:rsidRPr="00994952">
        <w:t>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»</w:t>
      </w:r>
      <w:r w:rsidRPr="00BB350F">
        <w:t xml:space="preserve"> в СЗнП.</w:t>
      </w:r>
    </w:p>
    <w:p w14:paraId="178513C6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СЗнП передает ответ метода </w:t>
      </w:r>
      <w:r w:rsidRPr="00994952">
        <w:t>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»</w:t>
      </w:r>
      <w:r w:rsidRPr="00BB350F">
        <w:t xml:space="preserve"> клиенту СЗнП.</w:t>
      </w:r>
    </w:p>
    <w:p w14:paraId="67545E75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Клиент СЗнП отправляет запрос метода </w:t>
      </w:r>
      <w:r w:rsidRPr="00994952">
        <w:t>«</w:t>
      </w:r>
      <w:r w:rsidRPr="00481D91">
        <w:t>Получение доступных слотов для вызова врача на дом (GetHomeCallAvailableSlots)</w:t>
      </w:r>
      <w:r w:rsidRPr="00994952">
        <w:t>»</w:t>
      </w:r>
      <w:r w:rsidRPr="00BB350F">
        <w:t xml:space="preserve"> в СЗнП.</w:t>
      </w:r>
    </w:p>
    <w:p w14:paraId="2AB88BF1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СЗнП отправляет запрос метода </w:t>
      </w:r>
      <w:r w:rsidRPr="00994952">
        <w:t>«</w:t>
      </w:r>
      <w:r w:rsidRPr="00481D91">
        <w:t>Получение доступных слотов для вызова врача на дом (GetHomeCallAvailableSlots)</w:t>
      </w:r>
      <w:r w:rsidRPr="00994952">
        <w:t>»</w:t>
      </w:r>
      <w:r w:rsidRPr="00BB350F">
        <w:t xml:space="preserve"> в целевое ЛПУ.</w:t>
      </w:r>
    </w:p>
    <w:p w14:paraId="04DD6370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Целевое ЛПУ передает ответ метода </w:t>
      </w:r>
      <w:r w:rsidRPr="00994952">
        <w:t>«</w:t>
      </w:r>
      <w:r w:rsidRPr="00481D91">
        <w:t>Получение доступных слотов для вызова врача на дом (GetHomeCallAvailableSlots)</w:t>
      </w:r>
      <w:r w:rsidRPr="00994952">
        <w:t>»</w:t>
      </w:r>
      <w:r w:rsidRPr="00BB350F">
        <w:t xml:space="preserve"> в СЗнП.</w:t>
      </w:r>
    </w:p>
    <w:p w14:paraId="3C3C6CB8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СЗнП передает ответ метода </w:t>
      </w:r>
      <w:r w:rsidRPr="00994952">
        <w:t>«</w:t>
      </w:r>
      <w:r w:rsidRPr="00481D91">
        <w:t>Получение доступных слотов для вызова врача на дом (GetHomeCallAvailableSlots)</w:t>
      </w:r>
      <w:r w:rsidRPr="00994952">
        <w:t>»</w:t>
      </w:r>
      <w:r w:rsidRPr="00BB350F">
        <w:t xml:space="preserve"> клиенту СЗнП.</w:t>
      </w:r>
    </w:p>
    <w:p w14:paraId="7523AF0C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Клиент СЗнП отправляет запрос метода </w:t>
      </w:r>
      <w:r w:rsidRPr="00994952">
        <w:t>«</w:t>
      </w:r>
      <w:r>
        <w:t>Создание</w:t>
      </w:r>
      <w:r w:rsidRPr="002751AD">
        <w:t xml:space="preserve"> заявки на вызов врача на дом (CreateHomeCallRequest)</w:t>
      </w:r>
      <w:r w:rsidRPr="00994952">
        <w:t>»</w:t>
      </w:r>
      <w:r w:rsidRPr="00BB350F">
        <w:t xml:space="preserve"> в СЗнП.</w:t>
      </w:r>
    </w:p>
    <w:p w14:paraId="74FF6840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СЗнП отправляет запрос метода </w:t>
      </w:r>
      <w:r w:rsidRPr="00994952">
        <w:t>«</w:t>
      </w:r>
      <w:r>
        <w:t>Создание</w:t>
      </w:r>
      <w:r w:rsidRPr="002751AD">
        <w:t xml:space="preserve"> заявки на вызов врача на дом (CreateHomeCallRequest)</w:t>
      </w:r>
      <w:r w:rsidRPr="00994952">
        <w:t>»</w:t>
      </w:r>
      <w:r w:rsidRPr="00BB350F">
        <w:t xml:space="preserve"> в целевое ЛПУ.</w:t>
      </w:r>
    </w:p>
    <w:p w14:paraId="054F5A10" w14:textId="77777777" w:rsidR="001F2159" w:rsidRPr="00BB350F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t xml:space="preserve">Целевое ЛПУ передает ответ метода </w:t>
      </w:r>
      <w:r w:rsidRPr="00994952">
        <w:t>«</w:t>
      </w:r>
      <w:r>
        <w:t>Создание</w:t>
      </w:r>
      <w:r w:rsidRPr="002751AD">
        <w:t xml:space="preserve"> заявки на вызов врача на дом (CreateHomeCallRequest)</w:t>
      </w:r>
      <w:r w:rsidRPr="00994952">
        <w:t>»</w:t>
      </w:r>
      <w:r w:rsidRPr="00BB350F">
        <w:t xml:space="preserve"> в СЗнП.</w:t>
      </w:r>
    </w:p>
    <w:p w14:paraId="503EC033" w14:textId="77777777" w:rsidR="001F2159" w:rsidRDefault="001F2159" w:rsidP="004679AB">
      <w:pPr>
        <w:pStyle w:val="affe"/>
        <w:numPr>
          <w:ilvl w:val="0"/>
          <w:numId w:val="36"/>
        </w:numPr>
        <w:ind w:left="0" w:firstLine="567"/>
      </w:pPr>
      <w:r w:rsidRPr="00BB350F">
        <w:lastRenderedPageBreak/>
        <w:t xml:space="preserve">СЗнП передает ответ метода </w:t>
      </w:r>
      <w:r w:rsidRPr="00994952">
        <w:t>«</w:t>
      </w:r>
      <w:r>
        <w:t>Создание</w:t>
      </w:r>
      <w:r w:rsidRPr="002751AD">
        <w:t xml:space="preserve"> заявки на вызов врача на дом (CreateHomeCallRequest)</w:t>
      </w:r>
      <w:r w:rsidRPr="00994952">
        <w:t>»</w:t>
      </w:r>
      <w:r w:rsidRPr="00BB350F">
        <w:t xml:space="preserve"> клиенту СЗнП.</w:t>
      </w:r>
    </w:p>
    <w:p w14:paraId="12603AB3" w14:textId="77777777" w:rsidR="001F2159" w:rsidRPr="00BB350F" w:rsidRDefault="001F2159" w:rsidP="001F2159">
      <w:pPr>
        <w:pStyle w:val="affe"/>
        <w:ind w:left="567" w:firstLine="0"/>
      </w:pPr>
    </w:p>
    <w:p w14:paraId="10B89429" w14:textId="77777777" w:rsidR="001F2159" w:rsidRDefault="001F2159" w:rsidP="001F2159">
      <w:pPr>
        <w:pStyle w:val="affe"/>
      </w:pPr>
      <w:r w:rsidRPr="009A2A7F">
        <w:t>Схема информационного взаимодействия в рамках сценария приведена на</w:t>
      </w:r>
      <w:r>
        <w:t xml:space="preserve"> </w:t>
      </w:r>
      <w:r>
        <w:fldChar w:fldCharType="begin"/>
      </w:r>
      <w:r>
        <w:instrText xml:space="preserve"> REF _Ref12874434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2</w:t>
      </w:r>
      <w:r>
        <w:fldChar w:fldCharType="end"/>
      </w:r>
      <w:r>
        <w:t>.</w:t>
      </w:r>
      <w:r>
        <w:br w:type="page"/>
      </w:r>
    </w:p>
    <w:p w14:paraId="1418A60A" w14:textId="77777777" w:rsidR="001F2159" w:rsidRDefault="001F2159" w:rsidP="001F2159">
      <w:pPr>
        <w:pStyle w:val="affe"/>
        <w:ind w:firstLine="0"/>
        <w:jc w:val="center"/>
      </w:pPr>
      <w:r>
        <w:object w:dxaOrig="10876" w:dyaOrig="14101" w14:anchorId="5B923879">
          <v:shape id="_x0000_i1028" type="#_x0000_t75" style="width:468pt;height:606pt" o:ole="">
            <v:imagedata r:id="rId11" o:title=""/>
          </v:shape>
          <o:OLEObject Type="Embed" ProgID="Visio.Drawing.15" ShapeID="_x0000_i1028" DrawAspect="Content" ObjectID="_1714894110" r:id="rId12"/>
        </w:object>
      </w:r>
    </w:p>
    <w:p w14:paraId="10A68981" w14:textId="77777777" w:rsidR="001F2159" w:rsidRPr="009A2A7F" w:rsidRDefault="001F2159" w:rsidP="001F2159">
      <w:pPr>
        <w:pStyle w:val="affe"/>
        <w:jc w:val="center"/>
        <w:rPr>
          <w:b/>
          <w:szCs w:val="24"/>
        </w:rPr>
      </w:pPr>
      <w:bookmarkStart w:id="17" w:name="_Ref1287443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</w:t>
      </w:r>
      <w:r w:rsidRPr="002B12DC">
        <w:rPr>
          <w:b/>
          <w:szCs w:val="24"/>
        </w:rPr>
        <w:fldChar w:fldCharType="end"/>
      </w:r>
      <w:bookmarkEnd w:id="17"/>
      <w:r w:rsidRPr="002B12DC">
        <w:rPr>
          <w:b/>
          <w:szCs w:val="24"/>
        </w:rPr>
        <w:t xml:space="preserve">. </w:t>
      </w:r>
      <w:r w:rsidRPr="009A2A7F">
        <w:rPr>
          <w:b/>
          <w:szCs w:val="24"/>
        </w:rPr>
        <w:t>Схема информационного взаимодействия в рамках сценария «</w:t>
      </w:r>
      <w:r w:rsidRPr="00684602">
        <w:rPr>
          <w:b/>
          <w:szCs w:val="24"/>
        </w:rPr>
        <w:t>Создание заявки на вызов врача на дом</w:t>
      </w:r>
      <w:r w:rsidRPr="009A2A7F">
        <w:rPr>
          <w:b/>
          <w:szCs w:val="24"/>
        </w:rPr>
        <w:t>»</w:t>
      </w:r>
    </w:p>
    <w:p w14:paraId="5FF5D25C" w14:textId="77777777" w:rsidR="001F2159" w:rsidRPr="009A2A7F" w:rsidRDefault="001F2159" w:rsidP="001F2159">
      <w:pPr>
        <w:pStyle w:val="2"/>
        <w:numPr>
          <w:ilvl w:val="2"/>
          <w:numId w:val="15"/>
        </w:numPr>
        <w:tabs>
          <w:tab w:val="clear" w:pos="1786"/>
        </w:tabs>
        <w:ind w:left="2160" w:hanging="180"/>
        <w:rPr>
          <w:b w:val="0"/>
          <w:i/>
        </w:rPr>
      </w:pPr>
      <w:bookmarkStart w:id="18" w:name="_Ref11839568"/>
      <w:bookmarkStart w:id="19" w:name="_Toc32333949"/>
      <w:bookmarkStart w:id="20" w:name="_Toc33024852"/>
      <w:bookmarkStart w:id="21" w:name="_Toc104281348"/>
      <w:r w:rsidRPr="009A2A7F">
        <w:rPr>
          <w:b w:val="0"/>
          <w:i/>
        </w:rPr>
        <w:t>Сценарий «</w:t>
      </w:r>
      <w:r w:rsidRPr="00826EAD">
        <w:rPr>
          <w:b w:val="0"/>
          <w:i/>
        </w:rPr>
        <w:t>Изменение статуса заявки на вызов врача на дом</w:t>
      </w:r>
      <w:r w:rsidRPr="009A2A7F">
        <w:rPr>
          <w:b w:val="0"/>
          <w:i/>
        </w:rPr>
        <w:t>»</w:t>
      </w:r>
      <w:bookmarkEnd w:id="18"/>
      <w:bookmarkEnd w:id="19"/>
      <w:bookmarkEnd w:id="20"/>
      <w:bookmarkEnd w:id="21"/>
    </w:p>
    <w:p w14:paraId="7493EB9C" w14:textId="77777777" w:rsidR="001F2159" w:rsidRPr="009A2A7F" w:rsidRDefault="001F2159" w:rsidP="004679AB">
      <w:pPr>
        <w:pStyle w:val="affe"/>
        <w:numPr>
          <w:ilvl w:val="0"/>
          <w:numId w:val="37"/>
        </w:numPr>
        <w:ind w:left="0" w:firstLine="567"/>
      </w:pPr>
      <w:r w:rsidRPr="009A2A7F">
        <w:t xml:space="preserve">Клиент СЗнП отправляет запрос метода </w:t>
      </w:r>
      <w:r w:rsidRPr="00994952">
        <w:t>«</w:t>
      </w:r>
      <w:r w:rsidRPr="00E97634">
        <w:t>Изменение статуса заявки на вызов врача на дом (UpdateHomeCallRequest)</w:t>
      </w:r>
      <w:r w:rsidRPr="009A2A7F">
        <w:t>» в СЗнП.</w:t>
      </w:r>
    </w:p>
    <w:p w14:paraId="69C2B7DB" w14:textId="77777777" w:rsidR="001F2159" w:rsidRPr="009A2A7F" w:rsidRDefault="001F2159" w:rsidP="004679AB">
      <w:pPr>
        <w:pStyle w:val="affe"/>
        <w:numPr>
          <w:ilvl w:val="0"/>
          <w:numId w:val="37"/>
        </w:numPr>
        <w:ind w:left="0" w:firstLine="567"/>
      </w:pPr>
      <w:r w:rsidRPr="009A2A7F">
        <w:t xml:space="preserve">СЗнП передает ответ метода </w:t>
      </w:r>
      <w:r w:rsidRPr="00994952">
        <w:t>«</w:t>
      </w:r>
      <w:r w:rsidRPr="00E97634">
        <w:t>Изменение статуса заявки на вызов врача на дом (UpdateHomeCallRequest)</w:t>
      </w:r>
      <w:r w:rsidRPr="00994952">
        <w:t>»</w:t>
      </w:r>
      <w:r w:rsidRPr="009A2A7F">
        <w:t xml:space="preserve"> клиенту СЗнП.</w:t>
      </w:r>
    </w:p>
    <w:p w14:paraId="6E1433E2" w14:textId="77777777" w:rsidR="001F2159" w:rsidRDefault="001F2159" w:rsidP="001F2159">
      <w:pPr>
        <w:pStyle w:val="affe"/>
        <w:ind w:firstLine="708"/>
        <w:rPr>
          <w:bCs/>
          <w:iCs/>
          <w:szCs w:val="24"/>
        </w:rPr>
      </w:pPr>
    </w:p>
    <w:p w14:paraId="18175173" w14:textId="77777777" w:rsidR="001F2159" w:rsidRDefault="001F2159" w:rsidP="001F2159">
      <w:pPr>
        <w:pStyle w:val="affe"/>
      </w:pPr>
      <w:r w:rsidRPr="009A2A7F">
        <w:lastRenderedPageBreak/>
        <w:t>Схема информационного взаимодействия в рамках сценария приведена на</w:t>
      </w:r>
      <w:r>
        <w:t xml:space="preserve"> </w:t>
      </w:r>
      <w:r>
        <w:fldChar w:fldCharType="begin"/>
      </w:r>
      <w:r>
        <w:instrText xml:space="preserve"> REF _Ref12874558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3</w:t>
      </w:r>
      <w:r>
        <w:fldChar w:fldCharType="end"/>
      </w:r>
      <w:r w:rsidRPr="009A2A7F">
        <w:t>.</w:t>
      </w:r>
    </w:p>
    <w:p w14:paraId="519C756E" w14:textId="77777777" w:rsidR="001F2159" w:rsidRDefault="001F2159" w:rsidP="001F2159">
      <w:pPr>
        <w:pStyle w:val="affe"/>
        <w:ind w:firstLine="0"/>
      </w:pPr>
      <w:r>
        <w:object w:dxaOrig="10471" w:dyaOrig="4306" w14:anchorId="138D58D2">
          <v:shape id="_x0000_i1029" type="#_x0000_t75" style="width:467.25pt;height:192pt" o:ole="">
            <v:imagedata r:id="rId13" o:title=""/>
          </v:shape>
          <o:OLEObject Type="Embed" ProgID="Visio.Drawing.15" ShapeID="_x0000_i1029" DrawAspect="Content" ObjectID="_1714894111" r:id="rId14"/>
        </w:object>
      </w:r>
    </w:p>
    <w:p w14:paraId="7A51CFD4" w14:textId="77777777" w:rsidR="001F2159" w:rsidRDefault="001F2159" w:rsidP="001F2159">
      <w:pPr>
        <w:pStyle w:val="affe"/>
        <w:jc w:val="center"/>
      </w:pPr>
      <w:bookmarkStart w:id="22" w:name="_Ref1287455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</w:t>
      </w:r>
      <w:r w:rsidRPr="002B12DC">
        <w:rPr>
          <w:b/>
          <w:szCs w:val="24"/>
        </w:rPr>
        <w:fldChar w:fldCharType="end"/>
      </w:r>
      <w:bookmarkEnd w:id="22"/>
      <w:r w:rsidRPr="002B12DC">
        <w:rPr>
          <w:b/>
          <w:szCs w:val="24"/>
        </w:rPr>
        <w:t xml:space="preserve">. </w:t>
      </w:r>
      <w:r w:rsidRPr="009A2A7F">
        <w:rPr>
          <w:b/>
          <w:szCs w:val="24"/>
        </w:rPr>
        <w:t>Схема информационного взаимодействия в рамках сценария «</w:t>
      </w:r>
      <w:r w:rsidRPr="00684602">
        <w:rPr>
          <w:b/>
          <w:szCs w:val="24"/>
        </w:rPr>
        <w:t>Изменение статуса заявки на вызов врача на дом</w:t>
      </w:r>
      <w:r w:rsidRPr="009A2A7F">
        <w:rPr>
          <w:b/>
          <w:szCs w:val="24"/>
        </w:rPr>
        <w:t>»</w:t>
      </w:r>
    </w:p>
    <w:p w14:paraId="2F9EF42C" w14:textId="77777777" w:rsidR="001F2159" w:rsidRPr="009A2A7F" w:rsidRDefault="001F2159" w:rsidP="001F2159">
      <w:pPr>
        <w:pStyle w:val="2"/>
        <w:numPr>
          <w:ilvl w:val="2"/>
          <w:numId w:val="15"/>
        </w:numPr>
        <w:tabs>
          <w:tab w:val="clear" w:pos="1786"/>
        </w:tabs>
        <w:ind w:left="2160" w:hanging="180"/>
        <w:rPr>
          <w:b w:val="0"/>
          <w:i/>
        </w:rPr>
      </w:pPr>
      <w:bookmarkStart w:id="23" w:name="_Ref11839573"/>
      <w:bookmarkStart w:id="24" w:name="_Toc32333950"/>
      <w:bookmarkStart w:id="25" w:name="_Toc33024853"/>
      <w:bookmarkStart w:id="26" w:name="_Toc104281349"/>
      <w:r w:rsidRPr="009A2A7F">
        <w:rPr>
          <w:b w:val="0"/>
          <w:i/>
        </w:rPr>
        <w:t>Сценарий «</w:t>
      </w:r>
      <w:r w:rsidRPr="00826EAD">
        <w:rPr>
          <w:b w:val="0"/>
          <w:i/>
        </w:rPr>
        <w:t>Поиск заявок на вызов врача на дом</w:t>
      </w:r>
      <w:r w:rsidRPr="009A2A7F">
        <w:rPr>
          <w:b w:val="0"/>
          <w:i/>
        </w:rPr>
        <w:t>»</w:t>
      </w:r>
      <w:bookmarkEnd w:id="23"/>
      <w:bookmarkEnd w:id="24"/>
      <w:bookmarkEnd w:id="25"/>
      <w:bookmarkEnd w:id="26"/>
    </w:p>
    <w:p w14:paraId="000A1514" w14:textId="77777777" w:rsidR="001F2159" w:rsidRPr="00AE5C60" w:rsidRDefault="001F2159" w:rsidP="004679AB">
      <w:pPr>
        <w:pStyle w:val="affe"/>
        <w:numPr>
          <w:ilvl w:val="0"/>
          <w:numId w:val="38"/>
        </w:numPr>
        <w:ind w:left="0" w:firstLine="567"/>
      </w:pPr>
      <w:r w:rsidRPr="00AE5C60">
        <w:t xml:space="preserve">Клиент СЗнП отправляет запрос метода </w:t>
      </w:r>
      <w:r w:rsidRPr="00994952">
        <w:t>«</w:t>
      </w:r>
      <w:r w:rsidRPr="00E763C0">
        <w:t>Поиск заявок на вызов врача на дом (SearchHomeCallRequests)</w:t>
      </w:r>
      <w:r w:rsidRPr="00994952">
        <w:t>»</w:t>
      </w:r>
      <w:r w:rsidRPr="00AE5C60">
        <w:t xml:space="preserve"> в СЗнП.</w:t>
      </w:r>
    </w:p>
    <w:p w14:paraId="1DD7529F" w14:textId="77777777" w:rsidR="001F2159" w:rsidRPr="00AE5C60" w:rsidRDefault="001F2159" w:rsidP="004679AB">
      <w:pPr>
        <w:pStyle w:val="affe"/>
        <w:numPr>
          <w:ilvl w:val="0"/>
          <w:numId w:val="38"/>
        </w:numPr>
        <w:ind w:left="0" w:firstLine="567"/>
      </w:pPr>
      <w:r w:rsidRPr="00AE5C60">
        <w:t xml:space="preserve">СЗнП передает ответ метода </w:t>
      </w:r>
      <w:r w:rsidRPr="00994952">
        <w:t>«</w:t>
      </w:r>
      <w:r w:rsidRPr="00E763C0">
        <w:t>Поиск заявок на вызов врача на дом (SearchHomeCallRequests)</w:t>
      </w:r>
      <w:r w:rsidRPr="00994952">
        <w:t>»</w:t>
      </w:r>
      <w:r w:rsidRPr="00AE5C60">
        <w:t xml:space="preserve"> клиенту СЗнП.</w:t>
      </w:r>
    </w:p>
    <w:p w14:paraId="688953A2" w14:textId="77777777" w:rsidR="001F2159" w:rsidRDefault="001F2159" w:rsidP="001F2159">
      <w:pPr>
        <w:rPr>
          <w:bCs/>
          <w:iCs/>
        </w:rPr>
      </w:pPr>
    </w:p>
    <w:p w14:paraId="775A6C54" w14:textId="77777777" w:rsidR="001F2159" w:rsidRDefault="001F2159" w:rsidP="001F2159">
      <w:pPr>
        <w:pStyle w:val="affe"/>
        <w:ind w:firstLine="708"/>
      </w:pPr>
      <w:r w:rsidRPr="00AE5C60">
        <w:t>Схема информационного взаимодействия в рамках сценария приведена на</w:t>
      </w:r>
      <w:r>
        <w:t xml:space="preserve"> </w:t>
      </w:r>
      <w:r>
        <w:fldChar w:fldCharType="begin"/>
      </w:r>
      <w:r>
        <w:instrText xml:space="preserve"> REF _Ref12874677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4</w:t>
      </w:r>
      <w:r>
        <w:fldChar w:fldCharType="end"/>
      </w:r>
      <w:r w:rsidRPr="00AE5C60">
        <w:t>.</w:t>
      </w:r>
    </w:p>
    <w:p w14:paraId="62FAC3BB" w14:textId="77777777" w:rsidR="001F2159" w:rsidRDefault="001F2159" w:rsidP="001F2159">
      <w:pPr>
        <w:pStyle w:val="affe"/>
        <w:ind w:firstLine="0"/>
        <w:jc w:val="center"/>
      </w:pPr>
      <w:r>
        <w:object w:dxaOrig="10471" w:dyaOrig="4306" w14:anchorId="3095221E">
          <v:shape id="_x0000_i1030" type="#_x0000_t75" style="width:467.25pt;height:192pt" o:ole="">
            <v:imagedata r:id="rId15" o:title=""/>
          </v:shape>
          <o:OLEObject Type="Embed" ProgID="Visio.Drawing.15" ShapeID="_x0000_i1030" DrawAspect="Content" ObjectID="_1714894112" r:id="rId16"/>
        </w:object>
      </w:r>
    </w:p>
    <w:p w14:paraId="4933C875" w14:textId="77777777" w:rsidR="001F2159" w:rsidRDefault="001F2159" w:rsidP="001F2159">
      <w:pPr>
        <w:pStyle w:val="affe"/>
        <w:jc w:val="center"/>
        <w:rPr>
          <w:b/>
          <w:szCs w:val="24"/>
        </w:rPr>
      </w:pPr>
      <w:bookmarkStart w:id="27" w:name="_Ref12874677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</w:t>
      </w:r>
      <w:r w:rsidRPr="002B12DC">
        <w:rPr>
          <w:b/>
          <w:szCs w:val="24"/>
        </w:rPr>
        <w:fldChar w:fldCharType="end"/>
      </w:r>
      <w:bookmarkEnd w:id="27"/>
      <w:r w:rsidRPr="002B12DC">
        <w:rPr>
          <w:b/>
          <w:szCs w:val="24"/>
        </w:rPr>
        <w:t xml:space="preserve">. </w:t>
      </w:r>
      <w:r w:rsidRPr="009A2A7F">
        <w:rPr>
          <w:b/>
          <w:szCs w:val="24"/>
        </w:rPr>
        <w:t>Схема информационного взаимодействия в рамках сценария «</w:t>
      </w:r>
      <w:r w:rsidRPr="00684602">
        <w:rPr>
          <w:b/>
          <w:szCs w:val="24"/>
        </w:rPr>
        <w:t>Поиск заявок на вызов врача на дом</w:t>
      </w:r>
      <w:r w:rsidRPr="009A2A7F">
        <w:rPr>
          <w:b/>
          <w:szCs w:val="24"/>
        </w:rPr>
        <w:t>»</w:t>
      </w:r>
    </w:p>
    <w:p w14:paraId="629DFD14" w14:textId="77777777" w:rsidR="001F2159" w:rsidRPr="009A2A7F" w:rsidRDefault="001F2159" w:rsidP="001F2159">
      <w:pPr>
        <w:pStyle w:val="2"/>
        <w:numPr>
          <w:ilvl w:val="2"/>
          <w:numId w:val="15"/>
        </w:numPr>
        <w:tabs>
          <w:tab w:val="clear" w:pos="1786"/>
        </w:tabs>
        <w:ind w:left="2160" w:hanging="180"/>
        <w:rPr>
          <w:b w:val="0"/>
          <w:i/>
        </w:rPr>
      </w:pPr>
      <w:bookmarkStart w:id="28" w:name="_Toc32333951"/>
      <w:bookmarkStart w:id="29" w:name="_Ref33023536"/>
      <w:bookmarkStart w:id="30" w:name="_Toc33024854"/>
      <w:bookmarkStart w:id="31" w:name="_Toc104281350"/>
      <w:r w:rsidRPr="009A2A7F">
        <w:rPr>
          <w:b w:val="0"/>
          <w:i/>
        </w:rPr>
        <w:t>Сценарий «</w:t>
      </w:r>
      <w:r w:rsidRPr="00826EAD">
        <w:rPr>
          <w:b w:val="0"/>
          <w:i/>
        </w:rPr>
        <w:t>Уведомление МИС МО о создании или изменении заявки на вызов врача на дом</w:t>
      </w:r>
      <w:r w:rsidRPr="009A2A7F">
        <w:rPr>
          <w:b w:val="0"/>
          <w:i/>
        </w:rPr>
        <w:t>»</w:t>
      </w:r>
      <w:bookmarkEnd w:id="28"/>
      <w:bookmarkEnd w:id="29"/>
      <w:bookmarkEnd w:id="30"/>
      <w:bookmarkEnd w:id="31"/>
    </w:p>
    <w:p w14:paraId="6202DA88" w14:textId="77777777" w:rsidR="001F2159" w:rsidRDefault="001F2159" w:rsidP="001F2159">
      <w:pPr>
        <w:pStyle w:val="affe"/>
      </w:pPr>
    </w:p>
    <w:p w14:paraId="22866D53" w14:textId="77777777" w:rsidR="001F2159" w:rsidRDefault="001F2159" w:rsidP="004679AB">
      <w:pPr>
        <w:pStyle w:val="affe"/>
        <w:numPr>
          <w:ilvl w:val="0"/>
          <w:numId w:val="39"/>
        </w:numPr>
        <w:ind w:left="0" w:firstLine="567"/>
      </w:pPr>
      <w:r w:rsidRPr="00AE5C60">
        <w:t>СЗнП</w:t>
      </w:r>
      <w:r>
        <w:t xml:space="preserve"> </w:t>
      </w:r>
      <w:r w:rsidRPr="00AE5C60">
        <w:t xml:space="preserve">отправляет запрос метода </w:t>
      </w:r>
      <w:r w:rsidRPr="00994952">
        <w:t>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4952">
        <w:t>»</w:t>
      </w:r>
      <w:r w:rsidRPr="00AE5C60">
        <w:t xml:space="preserve"> в </w:t>
      </w:r>
      <w:r>
        <w:t>ц</w:t>
      </w:r>
      <w:r w:rsidRPr="00AE5C60">
        <w:t>елевое ЛПУ</w:t>
      </w:r>
      <w:r>
        <w:t>.</w:t>
      </w:r>
    </w:p>
    <w:p w14:paraId="1A1CBB6F" w14:textId="77777777" w:rsidR="001F2159" w:rsidRPr="00AE5C60" w:rsidRDefault="001F2159" w:rsidP="004679AB">
      <w:pPr>
        <w:pStyle w:val="affe"/>
        <w:numPr>
          <w:ilvl w:val="0"/>
          <w:numId w:val="39"/>
        </w:numPr>
        <w:ind w:left="0" w:firstLine="567"/>
      </w:pPr>
      <w:r w:rsidRPr="00AE5C60">
        <w:t xml:space="preserve">Целевое ЛПУ передает ответ метода </w:t>
      </w:r>
      <w:r w:rsidRPr="00994952">
        <w:t>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4952">
        <w:t>»</w:t>
      </w:r>
      <w:r w:rsidRPr="00AE5C60">
        <w:t xml:space="preserve"> в СЗнП.</w:t>
      </w:r>
    </w:p>
    <w:p w14:paraId="5B4F403A" w14:textId="77777777" w:rsidR="001F2159" w:rsidRDefault="001F2159" w:rsidP="001F2159">
      <w:pPr>
        <w:rPr>
          <w:bCs/>
          <w:iCs/>
        </w:rPr>
      </w:pPr>
    </w:p>
    <w:p w14:paraId="0A5FE609" w14:textId="77777777" w:rsidR="001F2159" w:rsidRDefault="001F2159" w:rsidP="001F2159">
      <w:pPr>
        <w:pStyle w:val="affe"/>
        <w:ind w:firstLine="708"/>
      </w:pPr>
      <w:r w:rsidRPr="00AE5C60">
        <w:t>Схема информационного взаимодействия в рамках сценария приведена на</w:t>
      </w:r>
      <w:r>
        <w:t xml:space="preserve"> </w:t>
      </w:r>
      <w:r>
        <w:fldChar w:fldCharType="begin"/>
      </w:r>
      <w:r>
        <w:instrText xml:space="preserve"> REF _Ref12874685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5</w:t>
      </w:r>
      <w:r>
        <w:fldChar w:fldCharType="end"/>
      </w:r>
      <w:r w:rsidRPr="00AE5C60">
        <w:t>.</w:t>
      </w:r>
    </w:p>
    <w:p w14:paraId="1C08AF81" w14:textId="77777777" w:rsidR="001F2159" w:rsidRDefault="001F2159" w:rsidP="001F2159">
      <w:pPr>
        <w:pStyle w:val="affe"/>
        <w:ind w:firstLine="0"/>
        <w:jc w:val="center"/>
      </w:pPr>
      <w:r>
        <w:object w:dxaOrig="10471" w:dyaOrig="4306" w14:anchorId="644AAAB8">
          <v:shape id="_x0000_i1031" type="#_x0000_t75" style="width:467.25pt;height:192pt" o:ole="">
            <v:imagedata r:id="rId17" o:title=""/>
          </v:shape>
          <o:OLEObject Type="Embed" ProgID="Visio.Drawing.15" ShapeID="_x0000_i1031" DrawAspect="Content" ObjectID="_1714894113" r:id="rId18"/>
        </w:object>
      </w:r>
    </w:p>
    <w:p w14:paraId="14419F3D" w14:textId="77777777" w:rsidR="001F2159" w:rsidRPr="00395843" w:rsidRDefault="001F2159" w:rsidP="001F2159">
      <w:pPr>
        <w:pStyle w:val="affe"/>
        <w:jc w:val="center"/>
        <w:rPr>
          <w:b/>
          <w:szCs w:val="24"/>
        </w:rPr>
      </w:pPr>
      <w:bookmarkStart w:id="32" w:name="_Ref1287468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5</w:t>
      </w:r>
      <w:r w:rsidRPr="002B12DC">
        <w:rPr>
          <w:b/>
          <w:szCs w:val="24"/>
        </w:rPr>
        <w:fldChar w:fldCharType="end"/>
      </w:r>
      <w:bookmarkEnd w:id="32"/>
      <w:r w:rsidRPr="002B12DC">
        <w:rPr>
          <w:b/>
          <w:szCs w:val="24"/>
        </w:rPr>
        <w:t xml:space="preserve">. </w:t>
      </w:r>
      <w:r w:rsidRPr="009A2A7F">
        <w:rPr>
          <w:b/>
          <w:szCs w:val="24"/>
        </w:rPr>
        <w:t>Схема информационного взаимодействия в рамках сценария «</w:t>
      </w:r>
      <w:r w:rsidRPr="00684602">
        <w:rPr>
          <w:b/>
          <w:szCs w:val="24"/>
        </w:rPr>
        <w:t>Уведомление МИС МО о создании или изменении заявки на вызов врача на дом</w:t>
      </w:r>
      <w:r w:rsidRPr="009A2A7F">
        <w:rPr>
          <w:b/>
          <w:szCs w:val="24"/>
        </w:rPr>
        <w:t>»</w:t>
      </w:r>
    </w:p>
    <w:p w14:paraId="3486A38E" w14:textId="77777777" w:rsidR="001F2159" w:rsidRDefault="001F2159" w:rsidP="001F2159">
      <w:pPr>
        <w:jc w:val="center"/>
        <w:rPr>
          <w:b/>
        </w:rPr>
      </w:pPr>
      <w:bookmarkStart w:id="33" w:name="_Описание_решения_для"/>
      <w:bookmarkEnd w:id="33"/>
    </w:p>
    <w:p w14:paraId="2C3D4180" w14:textId="77777777" w:rsidR="001F2159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4" w:name="_Toc33024855"/>
      <w:bookmarkStart w:id="35" w:name="_Toc104281351"/>
      <w:r>
        <w:t>Вариант использования типового решения для вызова врача на дом в рамках портала</w:t>
      </w:r>
      <w:bookmarkEnd w:id="34"/>
      <w:bookmarkEnd w:id="35"/>
    </w:p>
    <w:p w14:paraId="450686D8" w14:textId="77777777" w:rsidR="001F2159" w:rsidRDefault="001F2159" w:rsidP="001F2159">
      <w:pPr>
        <w:pStyle w:val="affe"/>
      </w:pPr>
      <w:r w:rsidRPr="00D34672">
        <w:t>Данн</w:t>
      </w:r>
      <w:r>
        <w:t xml:space="preserve">ый вариант использования </w:t>
      </w:r>
      <w:r w:rsidRPr="00D34672">
        <w:t xml:space="preserve">предоставляет возможность оформления </w:t>
      </w:r>
      <w:r>
        <w:t>заявки на вызов врача на дом через порталы записи на прием.</w:t>
      </w:r>
    </w:p>
    <w:p w14:paraId="266FE0EA" w14:textId="77777777" w:rsidR="001F2159" w:rsidRDefault="001F2159" w:rsidP="001F2159">
      <w:pPr>
        <w:pStyle w:val="affe"/>
        <w:ind w:firstLine="0"/>
        <w:jc w:val="center"/>
      </w:pPr>
      <w:r>
        <w:object w:dxaOrig="14806" w:dyaOrig="8491" w14:anchorId="1F843C2C">
          <v:shape id="_x0000_i1032" type="#_x0000_t75" style="width:467.25pt;height:267.75pt" o:ole="">
            <v:imagedata r:id="rId19" o:title=""/>
          </v:shape>
          <o:OLEObject Type="Embed" ProgID="Visio.Drawing.15" ShapeID="_x0000_i1032" DrawAspect="Content" ObjectID="_1714894114" r:id="rId20"/>
        </w:object>
      </w:r>
    </w:p>
    <w:p w14:paraId="2D143FAF" w14:textId="77777777" w:rsidR="001F2159" w:rsidRDefault="001F2159" w:rsidP="001F2159">
      <w:pPr>
        <w:jc w:val="center"/>
        <w:rPr>
          <w:b/>
        </w:rPr>
      </w:pPr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6</w:t>
      </w:r>
      <w:r w:rsidRPr="002B12DC">
        <w:rPr>
          <w:b/>
        </w:rPr>
        <w:fldChar w:fldCharType="end"/>
      </w:r>
      <w:r w:rsidRPr="00281082">
        <w:rPr>
          <w:b/>
        </w:rPr>
        <w:t xml:space="preserve">. </w:t>
      </w:r>
      <w:r w:rsidRPr="000C6DEF">
        <w:rPr>
          <w:b/>
        </w:rPr>
        <w:t xml:space="preserve">Схема информационного взаимодействия </w:t>
      </w:r>
      <w:r>
        <w:rPr>
          <w:b/>
        </w:rPr>
        <w:t>в рамках в</w:t>
      </w:r>
      <w:r w:rsidRPr="004172A1">
        <w:rPr>
          <w:b/>
        </w:rPr>
        <w:t>ариант</w:t>
      </w:r>
      <w:r>
        <w:rPr>
          <w:b/>
        </w:rPr>
        <w:t>а</w:t>
      </w:r>
      <w:r w:rsidRPr="004172A1">
        <w:rPr>
          <w:b/>
        </w:rPr>
        <w:t xml:space="preserve"> использования типового решения для</w:t>
      </w:r>
      <w:r>
        <w:rPr>
          <w:b/>
        </w:rPr>
        <w:t xml:space="preserve"> вызова врача на дом (Портал)</w:t>
      </w:r>
    </w:p>
    <w:p w14:paraId="7CDBEBC5" w14:textId="77777777" w:rsidR="001F2159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6" w:name="_Toc33024856"/>
      <w:bookmarkStart w:id="37" w:name="_Toc104281352"/>
      <w:r>
        <w:t>Вариант использования типового решения для вызова врача на дом в рамках взаимодействия с Концентратором услуг ФЭР</w:t>
      </w:r>
      <w:bookmarkEnd w:id="36"/>
      <w:bookmarkEnd w:id="37"/>
    </w:p>
    <w:p w14:paraId="1BF0E48C" w14:textId="77777777" w:rsidR="001F2159" w:rsidRDefault="001F2159" w:rsidP="001F2159">
      <w:pPr>
        <w:pStyle w:val="affe"/>
      </w:pPr>
      <w:r w:rsidRPr="00D34672">
        <w:t>Данн</w:t>
      </w:r>
      <w:r>
        <w:t>ый</w:t>
      </w:r>
      <w:r w:rsidRPr="00D34672">
        <w:t xml:space="preserve"> </w:t>
      </w:r>
      <w:r>
        <w:t>вариант использования</w:t>
      </w:r>
      <w:r w:rsidRPr="00D34672">
        <w:t xml:space="preserve"> предоставляет возможность оформления </w:t>
      </w:r>
      <w:r>
        <w:t>заявки на вызов врача на дом, отмены заявки заявителем и передачи на федеральный уровень данных об изменении статуса заявки на вызов врача на дом в рамках взаимодействия с сервисом «Концентратор услуг ФЭР» в части услуги «Вызов врача на дом» (</w:t>
      </w:r>
      <w:r w:rsidRPr="00213251">
        <w:t>согласно требованиям, описанным в документе «КУ ФЭР услуга ЛКП Запись к врачу, вызов врача v1.3.1</w:t>
      </w:r>
      <w:r>
        <w:t>.docx» от 03 сентября 2018</w:t>
      </w:r>
      <w:r w:rsidRPr="00213251">
        <w:t>, доступном по адресу http://portal.egisz.rosminzdrav.ru/materials/541</w:t>
      </w:r>
      <w:r>
        <w:t>).</w:t>
      </w:r>
    </w:p>
    <w:p w14:paraId="037C8BA1" w14:textId="77777777" w:rsidR="001F2159" w:rsidRDefault="001F2159" w:rsidP="001F2159">
      <w:pPr>
        <w:pStyle w:val="affe"/>
        <w:jc w:val="center"/>
      </w:pPr>
      <w:r>
        <w:object w:dxaOrig="10381" w:dyaOrig="27136" w14:anchorId="2F0529F8">
          <v:shape id="_x0000_i1033" type="#_x0000_t75" style="width:228.75pt;height:600pt" o:ole="">
            <v:imagedata r:id="rId21" o:title=""/>
          </v:shape>
          <o:OLEObject Type="Embed" ProgID="Visio.Drawing.15" ShapeID="_x0000_i1033" DrawAspect="Content" ObjectID="_1714894115" r:id="rId22"/>
        </w:object>
      </w:r>
    </w:p>
    <w:p w14:paraId="5C055EE0" w14:textId="77777777" w:rsidR="001F2159" w:rsidRDefault="001F2159" w:rsidP="001F2159">
      <w:pPr>
        <w:jc w:val="center"/>
        <w:rPr>
          <w:b/>
        </w:rPr>
      </w:pPr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7</w:t>
      </w:r>
      <w:r w:rsidRPr="002B12DC">
        <w:rPr>
          <w:b/>
        </w:rPr>
        <w:fldChar w:fldCharType="end"/>
      </w:r>
      <w:r w:rsidRPr="00281082">
        <w:rPr>
          <w:b/>
        </w:rPr>
        <w:t xml:space="preserve">. </w:t>
      </w:r>
      <w:r w:rsidRPr="000C6DEF">
        <w:rPr>
          <w:b/>
        </w:rPr>
        <w:t xml:space="preserve">Схема информационного взаимодействия </w:t>
      </w:r>
      <w:r>
        <w:rPr>
          <w:b/>
        </w:rPr>
        <w:t>в рамках в</w:t>
      </w:r>
      <w:r w:rsidRPr="004172A1">
        <w:rPr>
          <w:b/>
        </w:rPr>
        <w:t>ариант</w:t>
      </w:r>
      <w:r>
        <w:rPr>
          <w:b/>
        </w:rPr>
        <w:t>а</w:t>
      </w:r>
      <w:r w:rsidRPr="004172A1">
        <w:rPr>
          <w:b/>
        </w:rPr>
        <w:t xml:space="preserve"> использования типового решения для</w:t>
      </w:r>
      <w:r>
        <w:rPr>
          <w:b/>
        </w:rPr>
        <w:t xml:space="preserve"> вызова врача на дом (</w:t>
      </w:r>
      <w:r w:rsidRPr="004172A1">
        <w:rPr>
          <w:b/>
        </w:rPr>
        <w:t>взаимодействи</w:t>
      </w:r>
      <w:r>
        <w:rPr>
          <w:b/>
        </w:rPr>
        <w:t>е</w:t>
      </w:r>
      <w:r w:rsidRPr="004172A1">
        <w:rPr>
          <w:b/>
        </w:rPr>
        <w:t xml:space="preserve"> с Концентратором услуг ФЭР</w:t>
      </w:r>
      <w:r>
        <w:rPr>
          <w:b/>
        </w:rPr>
        <w:t>)</w:t>
      </w:r>
    </w:p>
    <w:p w14:paraId="5515AAD7" w14:textId="77777777" w:rsidR="001F2159" w:rsidRPr="008A5E0B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8" w:name="_Ref519617894"/>
      <w:bookmarkStart w:id="39" w:name="_Toc33024857"/>
      <w:bookmarkStart w:id="40" w:name="_Toc299727567"/>
      <w:bookmarkStart w:id="41" w:name="_Toc104281353"/>
      <w:bookmarkEnd w:id="7"/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bookmarkEnd w:id="38"/>
      <w:bookmarkEnd w:id="39"/>
      <w:bookmarkEnd w:id="41"/>
    </w:p>
    <w:p w14:paraId="3B47D06C" w14:textId="77777777" w:rsidR="001F2159" w:rsidRPr="000C6DEF" w:rsidRDefault="001F2159" w:rsidP="001F2159">
      <w:pPr>
        <w:pStyle w:val="affe"/>
      </w:pPr>
      <w:r>
        <w:t xml:space="preserve">Метод </w:t>
      </w:r>
      <w:r w:rsidRPr="00994952">
        <w:t>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»</w:t>
      </w:r>
      <w:r>
        <w:t xml:space="preserve"> используется для получения от целевого ЛПУ информации о возможности оформления вызова врача на дом для конкретного пациента и данных о враче, который должен оказать данную услугу.</w:t>
      </w:r>
    </w:p>
    <w:p w14:paraId="4D13A2AA" w14:textId="77777777" w:rsidR="001F2159" w:rsidRDefault="001F2159" w:rsidP="001F2159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66992713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8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 w:rsidRPr="000C6DEF">
        <w:t>».</w:t>
      </w:r>
    </w:p>
    <w:p w14:paraId="05542F06" w14:textId="77777777" w:rsidR="001F2159" w:rsidRPr="00626278" w:rsidRDefault="001F2159" w:rsidP="001F2159">
      <w:pPr>
        <w:rPr>
          <w:bCs/>
          <w:iCs/>
        </w:rPr>
      </w:pPr>
      <w:r>
        <w:object w:dxaOrig="10876" w:dyaOrig="5926" w14:anchorId="7427DB98">
          <v:shape id="_x0000_i1034" type="#_x0000_t75" style="width:468pt;height:255.75pt" o:ole="">
            <v:imagedata r:id="rId23" o:title=""/>
          </v:shape>
          <o:OLEObject Type="Embed" ProgID="Visio.Drawing.15" ShapeID="_x0000_i1034" DrawAspect="Content" ObjectID="_1714894116" r:id="rId24"/>
        </w:object>
      </w:r>
    </w:p>
    <w:p w14:paraId="099CB5CD" w14:textId="77777777" w:rsidR="001F2159" w:rsidRPr="000C6DEF" w:rsidRDefault="001F2159" w:rsidP="001F2159">
      <w:pPr>
        <w:jc w:val="center"/>
      </w:pPr>
      <w:bookmarkStart w:id="42" w:name="_Ref466992713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8</w:t>
      </w:r>
      <w:r w:rsidRPr="002B12DC">
        <w:rPr>
          <w:b/>
        </w:rPr>
        <w:fldChar w:fldCharType="end"/>
      </w:r>
      <w:bookmarkEnd w:id="42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626278">
        <w:rPr>
          <w:b/>
        </w:rPr>
        <w:t>Валидация вызова врача на дом (ValidateHomeCall)</w:t>
      </w:r>
      <w:r w:rsidRPr="000C6DEF">
        <w:rPr>
          <w:b/>
        </w:rPr>
        <w:t>»</w:t>
      </w:r>
    </w:p>
    <w:p w14:paraId="5BF72AED" w14:textId="77777777" w:rsidR="001F2159" w:rsidRPr="00993643" w:rsidRDefault="001F2159" w:rsidP="001F2159">
      <w:pPr>
        <w:pStyle w:val="affe"/>
      </w:pPr>
      <w:r w:rsidRPr="00993643">
        <w:t>Описание схемы:</w:t>
      </w:r>
    </w:p>
    <w:p w14:paraId="34369B71" w14:textId="77777777" w:rsidR="001F2159" w:rsidRPr="00993643" w:rsidRDefault="001F2159" w:rsidP="004679AB">
      <w:pPr>
        <w:pStyle w:val="affe"/>
        <w:numPr>
          <w:ilvl w:val="0"/>
          <w:numId w:val="25"/>
        </w:numPr>
        <w:ind w:left="0" w:firstLine="567"/>
      </w:pPr>
      <w:r w:rsidRPr="00993643">
        <w:t>Клиент СЗнП отправляет запрос метода 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 w:rsidRPr="00993643">
        <w:t xml:space="preserve">» в СЗнП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>
        <w:t>Таблице</w:t>
      </w:r>
      <w:r w:rsidRPr="00E42D05">
        <w:t xml:space="preserve"> 1</w:t>
      </w:r>
      <w:r w:rsidRPr="00993643">
        <w:fldChar w:fldCharType="end"/>
      </w:r>
      <w:r w:rsidRPr="00993643">
        <w:t>.</w:t>
      </w:r>
    </w:p>
    <w:p w14:paraId="2DF6139F" w14:textId="77777777" w:rsidR="001F2159" w:rsidRPr="00993643" w:rsidRDefault="001F2159" w:rsidP="004679AB">
      <w:pPr>
        <w:pStyle w:val="affe"/>
        <w:numPr>
          <w:ilvl w:val="0"/>
          <w:numId w:val="25"/>
        </w:numPr>
        <w:ind w:left="0" w:firstLine="567"/>
      </w:pPr>
      <w:r w:rsidRPr="00993643">
        <w:t>СЗнП отправляет запрос метода 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>
        <w:t>» в целевое ЛПУ</w:t>
      </w:r>
      <w:r w:rsidRPr="00993643">
        <w:t xml:space="preserve">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>
        <w:t>Таблице</w:t>
      </w:r>
      <w:r w:rsidRPr="00E42D05">
        <w:t xml:space="preserve"> 1</w:t>
      </w:r>
      <w:r w:rsidRPr="00993643">
        <w:fldChar w:fldCharType="end"/>
      </w:r>
      <w:r w:rsidRPr="00993643">
        <w:t>.</w:t>
      </w:r>
    </w:p>
    <w:p w14:paraId="545B7EDF" w14:textId="77777777" w:rsidR="001F2159" w:rsidRPr="00993643" w:rsidRDefault="001F2159" w:rsidP="004679AB">
      <w:pPr>
        <w:pStyle w:val="affe"/>
        <w:numPr>
          <w:ilvl w:val="0"/>
          <w:numId w:val="25"/>
        </w:numPr>
        <w:ind w:left="0" w:firstLine="567"/>
      </w:pPr>
      <w:r w:rsidRPr="00993643">
        <w:t>Целевое ЛПУ передает ответ метода 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 w:rsidRPr="00993643">
        <w:t xml:space="preserve">» в СЗнП. Состав выходных данных ответа метода представлен в </w:t>
      </w:r>
      <w:r w:rsidRPr="00993643">
        <w:fldChar w:fldCharType="begin"/>
      </w:r>
      <w:r w:rsidRPr="00993643">
        <w:instrText xml:space="preserve"> REF _Ref466992948 \h  \* MERGEFORMAT </w:instrText>
      </w:r>
      <w:r w:rsidRPr="00993643">
        <w:fldChar w:fldCharType="separate"/>
      </w:r>
      <w:r>
        <w:t>Таблице</w:t>
      </w:r>
      <w:r w:rsidRPr="00E42D05">
        <w:t xml:space="preserve"> 2</w:t>
      </w:r>
      <w:r w:rsidRPr="00993643">
        <w:fldChar w:fldCharType="end"/>
      </w:r>
      <w:r w:rsidRPr="00993643">
        <w:t>.</w:t>
      </w:r>
    </w:p>
    <w:p w14:paraId="551F0F1F" w14:textId="77777777" w:rsidR="001F2159" w:rsidRPr="00993643" w:rsidRDefault="001F2159" w:rsidP="004679AB">
      <w:pPr>
        <w:pStyle w:val="affe"/>
        <w:numPr>
          <w:ilvl w:val="0"/>
          <w:numId w:val="25"/>
        </w:numPr>
        <w:ind w:left="0" w:firstLine="567"/>
      </w:pPr>
      <w:r w:rsidRPr="00993643">
        <w:t>СЗнП передает ответ метода «</w:t>
      </w:r>
      <w:r>
        <w:t xml:space="preserve">Валидация вызова врача на дом </w:t>
      </w:r>
      <w:r w:rsidRPr="00994952">
        <w:t>(</w:t>
      </w:r>
      <w:r>
        <w:rPr>
          <w:lang w:val="en-US"/>
        </w:rPr>
        <w:t>ValidateHomeCall</w:t>
      </w:r>
      <w:r w:rsidRPr="00994952">
        <w:t>)</w:t>
      </w:r>
      <w:r w:rsidRPr="00993643">
        <w:t xml:space="preserve">» клиенту СЗнП. Состав выходных данных ответа метода представлен в </w:t>
      </w:r>
      <w:r w:rsidRPr="00993643">
        <w:fldChar w:fldCharType="begin"/>
      </w:r>
      <w:r w:rsidRPr="00993643">
        <w:instrText xml:space="preserve"> REF _Ref466992948 \h  \* MERGEFORMAT </w:instrText>
      </w:r>
      <w:r w:rsidRPr="00993643">
        <w:fldChar w:fldCharType="separate"/>
      </w:r>
      <w:r>
        <w:t>Таблице</w:t>
      </w:r>
      <w:r w:rsidRPr="00E42D05">
        <w:t xml:space="preserve"> 2</w:t>
      </w:r>
      <w:r w:rsidRPr="00993643">
        <w:fldChar w:fldCharType="end"/>
      </w:r>
      <w:r w:rsidRPr="00993643">
        <w:t>.</w:t>
      </w:r>
    </w:p>
    <w:p w14:paraId="2393F77F" w14:textId="77777777" w:rsidR="001F2159" w:rsidRDefault="001F2159" w:rsidP="001F2159">
      <w:pPr>
        <w:pStyle w:val="31"/>
        <w:ind w:left="2160" w:hanging="180"/>
      </w:pPr>
      <w:bookmarkStart w:id="43" w:name="_Toc33024858"/>
      <w:bookmarkStart w:id="44" w:name="_Toc104281354"/>
      <w:r>
        <w:t>Описание параметров</w:t>
      </w:r>
      <w:bookmarkEnd w:id="43"/>
      <w:bookmarkEnd w:id="44"/>
    </w:p>
    <w:p w14:paraId="7E8A97CD" w14:textId="77777777" w:rsidR="001F2159" w:rsidRPr="007E5235" w:rsidRDefault="001F2159" w:rsidP="001F2159">
      <w:pPr>
        <w:pStyle w:val="affe"/>
      </w:pPr>
      <w:r w:rsidRPr="007F6095">
        <w:t xml:space="preserve">Структура запроса </w:t>
      </w:r>
      <w:r>
        <w:rPr>
          <w:lang w:val="en-US"/>
        </w:rPr>
        <w:t>ValidateHomeCall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464832255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9</w:t>
      </w:r>
      <w:r>
        <w:fldChar w:fldCharType="end"/>
      </w:r>
      <w:r>
        <w:t>.</w:t>
      </w:r>
      <w:r w:rsidRPr="007E5235">
        <w:t xml:space="preserve"> </w:t>
      </w:r>
    </w:p>
    <w:p w14:paraId="25EE9D6B" w14:textId="637AAACF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204184" wp14:editId="4ADB8B45">
            <wp:extent cx="3381375" cy="74199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741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19D4C8" w14:textId="77777777" w:rsidR="001F2159" w:rsidRDefault="001F2159" w:rsidP="001F2159">
      <w:pPr>
        <w:pStyle w:val="affe"/>
        <w:jc w:val="center"/>
      </w:pPr>
      <w:bookmarkStart w:id="45" w:name="_Ref464832255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9</w:t>
      </w:r>
      <w:r w:rsidRPr="002B12DC">
        <w:rPr>
          <w:b/>
          <w:szCs w:val="24"/>
        </w:rPr>
        <w:fldChar w:fldCharType="end"/>
      </w:r>
      <w:bookmarkEnd w:id="45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0A6C7A">
        <w:rPr>
          <w:b/>
          <w:szCs w:val="24"/>
        </w:rPr>
        <w:t>ValidateHomeCall</w:t>
      </w:r>
    </w:p>
    <w:p w14:paraId="5004DE5D" w14:textId="77777777" w:rsidR="001F2159" w:rsidRDefault="001F2159" w:rsidP="001F2159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>
        <w:t>Таблице</w:t>
      </w:r>
      <w:r w:rsidRPr="00F46A9C">
        <w:t xml:space="preserve"> 1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rPr>
          <w:lang w:val="en-US"/>
        </w:rPr>
        <w:t>ValidateHomeCall</w:t>
      </w:r>
      <w:r w:rsidRPr="002F3F1B">
        <w:t>.</w:t>
      </w:r>
    </w:p>
    <w:p w14:paraId="65D36A3A" w14:textId="77777777" w:rsidR="001F2159" w:rsidRDefault="001F2159" w:rsidP="001F2159">
      <w:pPr>
        <w:pStyle w:val="ad"/>
        <w:jc w:val="left"/>
      </w:pPr>
      <w:bookmarkStart w:id="46" w:name="_Ref464832314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</w:t>
      </w:r>
      <w:r w:rsidRPr="00DD093C">
        <w:fldChar w:fldCharType="end"/>
      </w:r>
      <w:bookmarkEnd w:id="46"/>
      <w:r w:rsidRPr="00DD093C">
        <w:t xml:space="preserve"> – Описание </w:t>
      </w:r>
      <w:r>
        <w:t xml:space="preserve">параметров запроса метода </w:t>
      </w:r>
      <w:r w:rsidRPr="00F20ACE">
        <w:t>ValidateHomeCall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672"/>
        <w:gridCol w:w="1276"/>
        <w:gridCol w:w="1275"/>
        <w:gridCol w:w="1134"/>
        <w:gridCol w:w="2694"/>
      </w:tblGrid>
      <w:tr w:rsidR="001F2159" w:rsidRPr="008D09BD" w14:paraId="4DF2EA96" w14:textId="77777777" w:rsidTr="000368D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7A9F281B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672" w:type="dxa"/>
            <w:shd w:val="clear" w:color="auto" w:fill="E7E6E6"/>
            <w:vAlign w:val="center"/>
          </w:tcPr>
          <w:p w14:paraId="46D2895F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15ECDB34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14:paraId="3AA21DA0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785764C1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14:paraId="4BC133F4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1F2159" w:rsidRPr="008D09BD" w14:paraId="6D7ECF3F" w14:textId="77777777" w:rsidTr="000368D2">
        <w:tc>
          <w:tcPr>
            <w:tcW w:w="3227" w:type="dxa"/>
            <w:gridSpan w:val="2"/>
          </w:tcPr>
          <w:p w14:paraId="7B1E594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b/>
              </w:rPr>
              <w:t>Root</w:t>
            </w:r>
          </w:p>
        </w:tc>
        <w:tc>
          <w:tcPr>
            <w:tcW w:w="1276" w:type="dxa"/>
          </w:tcPr>
          <w:p w14:paraId="5652E782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588386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15E96B0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36BC3660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7FA4EAFA" w14:textId="77777777" w:rsidTr="000368D2">
        <w:tc>
          <w:tcPr>
            <w:tcW w:w="1555" w:type="dxa"/>
          </w:tcPr>
          <w:p w14:paraId="34E1A3F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672" w:type="dxa"/>
          </w:tcPr>
          <w:p w14:paraId="4F5B185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dLpu</w:t>
            </w:r>
          </w:p>
        </w:tc>
        <w:tc>
          <w:tcPr>
            <w:tcW w:w="1276" w:type="dxa"/>
          </w:tcPr>
          <w:p w14:paraId="74C26A0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616A3188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41FB280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nt</w:t>
            </w:r>
          </w:p>
        </w:tc>
        <w:tc>
          <w:tcPr>
            <w:tcW w:w="2694" w:type="dxa"/>
          </w:tcPr>
          <w:p w14:paraId="5B3AF3B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 xml:space="preserve">Идентификатор ЛПУ из справочника «ЛПУ» </w:t>
            </w:r>
            <w:r w:rsidRPr="008D09BD">
              <w:lastRenderedPageBreak/>
              <w:t>Интеграционной платформы</w:t>
            </w:r>
          </w:p>
        </w:tc>
      </w:tr>
      <w:tr w:rsidR="001F2159" w:rsidRPr="008D09BD" w14:paraId="6E3A2440" w14:textId="77777777" w:rsidTr="000368D2">
        <w:tc>
          <w:tcPr>
            <w:tcW w:w="1555" w:type="dxa"/>
          </w:tcPr>
          <w:p w14:paraId="74D772C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lastRenderedPageBreak/>
              <w:t>/</w:t>
            </w:r>
          </w:p>
        </w:tc>
        <w:tc>
          <w:tcPr>
            <w:tcW w:w="1672" w:type="dxa"/>
          </w:tcPr>
          <w:p w14:paraId="085C179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reason</w:t>
            </w:r>
          </w:p>
        </w:tc>
        <w:tc>
          <w:tcPr>
            <w:tcW w:w="1276" w:type="dxa"/>
          </w:tcPr>
          <w:p w14:paraId="5001ABB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6B2627C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31D01CD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17F0069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Причина вызова врача на дом</w:t>
            </w:r>
          </w:p>
        </w:tc>
      </w:tr>
      <w:tr w:rsidR="001F2159" w:rsidRPr="008D09BD" w14:paraId="5319132F" w14:textId="77777777" w:rsidTr="000368D2">
        <w:tc>
          <w:tcPr>
            <w:tcW w:w="1555" w:type="dxa"/>
          </w:tcPr>
          <w:p w14:paraId="478D911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672" w:type="dxa"/>
          </w:tcPr>
          <w:p w14:paraId="1D03806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omment</w:t>
            </w:r>
          </w:p>
        </w:tc>
        <w:tc>
          <w:tcPr>
            <w:tcW w:w="1276" w:type="dxa"/>
          </w:tcPr>
          <w:p w14:paraId="2A62155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0FD8576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799D22B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1C49B7B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Комментарий</w:t>
            </w:r>
          </w:p>
        </w:tc>
      </w:tr>
      <w:tr w:rsidR="001F2159" w:rsidRPr="008D09BD" w14:paraId="648666D7" w14:textId="77777777" w:rsidTr="000368D2">
        <w:tc>
          <w:tcPr>
            <w:tcW w:w="1555" w:type="dxa"/>
          </w:tcPr>
          <w:p w14:paraId="0401E50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672" w:type="dxa"/>
          </w:tcPr>
          <w:p w14:paraId="57BB965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id</w:t>
            </w:r>
            <w:r w:rsidRPr="008D09BD">
              <w:rPr>
                <w:lang w:val="en-US"/>
              </w:rPr>
              <w:t>Session</w:t>
            </w:r>
          </w:p>
        </w:tc>
        <w:tc>
          <w:tcPr>
            <w:tcW w:w="1276" w:type="dxa"/>
          </w:tcPr>
          <w:p w14:paraId="5283FAF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2C3FFB1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D90C35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25A3224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ессии.</w:t>
            </w:r>
          </w:p>
          <w:p w14:paraId="7E6785D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Наполняется при передаче запроса от СЗнП к поставщику данных</w:t>
            </w:r>
          </w:p>
        </w:tc>
      </w:tr>
      <w:tr w:rsidR="001F2159" w:rsidRPr="008D09BD" w14:paraId="0A0F299F" w14:textId="77777777" w:rsidTr="000368D2">
        <w:tc>
          <w:tcPr>
            <w:tcW w:w="1555" w:type="dxa"/>
          </w:tcPr>
          <w:p w14:paraId="132428F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672" w:type="dxa"/>
          </w:tcPr>
          <w:p w14:paraId="6D43491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276" w:type="dxa"/>
          </w:tcPr>
          <w:p w14:paraId="4956EEC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271283B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C54956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694" w:type="dxa"/>
          </w:tcPr>
          <w:p w14:paraId="23F506B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Авторизационный токен</w:t>
            </w:r>
          </w:p>
        </w:tc>
      </w:tr>
      <w:tr w:rsidR="001F2159" w:rsidRPr="008D09BD" w14:paraId="63158690" w14:textId="77777777" w:rsidTr="000368D2">
        <w:tc>
          <w:tcPr>
            <w:tcW w:w="3227" w:type="dxa"/>
            <w:gridSpan w:val="2"/>
          </w:tcPr>
          <w:p w14:paraId="02BC6067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timeIntervals</w:t>
            </w:r>
          </w:p>
        </w:tc>
        <w:tc>
          <w:tcPr>
            <w:tcW w:w="1276" w:type="dxa"/>
          </w:tcPr>
          <w:p w14:paraId="0FCB064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275" w:type="dxa"/>
          </w:tcPr>
          <w:p w14:paraId="7ABC370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19897C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7602C39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Временные интервалы удобного времени ожидания врача</w:t>
            </w:r>
          </w:p>
        </w:tc>
      </w:tr>
      <w:tr w:rsidR="001F2159" w:rsidRPr="008D09BD" w14:paraId="5C1CBFE5" w14:textId="77777777" w:rsidTr="000368D2">
        <w:tc>
          <w:tcPr>
            <w:tcW w:w="3227" w:type="dxa"/>
            <w:gridSpan w:val="2"/>
          </w:tcPr>
          <w:p w14:paraId="4BD829F0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timeIntervals</w:t>
            </w: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TimeInterval</w:t>
            </w:r>
          </w:p>
        </w:tc>
        <w:tc>
          <w:tcPr>
            <w:tcW w:w="1276" w:type="dxa"/>
          </w:tcPr>
          <w:p w14:paraId="3ECDBE0B" w14:textId="77777777" w:rsidR="001F2159" w:rsidRPr="008D09BD" w:rsidRDefault="001F2159" w:rsidP="001F2159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275" w:type="dxa"/>
          </w:tcPr>
          <w:p w14:paraId="76008E60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0E62E5AD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694" w:type="dxa"/>
          </w:tcPr>
          <w:p w14:paraId="0311C77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Временной интервал удобного времени ожидания врача</w:t>
            </w:r>
          </w:p>
        </w:tc>
      </w:tr>
      <w:tr w:rsidR="001F2159" w:rsidRPr="008D09BD" w14:paraId="7C2D6CC5" w14:textId="77777777" w:rsidTr="000368D2">
        <w:tc>
          <w:tcPr>
            <w:tcW w:w="1555" w:type="dxa"/>
          </w:tcPr>
          <w:p w14:paraId="55FA947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TimeInterval</w:t>
            </w:r>
          </w:p>
        </w:tc>
        <w:tc>
          <w:tcPr>
            <w:tcW w:w="1672" w:type="dxa"/>
          </w:tcPr>
          <w:p w14:paraId="091EE67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Start</w:t>
            </w:r>
          </w:p>
        </w:tc>
        <w:tc>
          <w:tcPr>
            <w:tcW w:w="1276" w:type="dxa"/>
          </w:tcPr>
          <w:p w14:paraId="017C040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275" w:type="dxa"/>
          </w:tcPr>
          <w:p w14:paraId="0DB42FA2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494033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Datetime</w:t>
            </w:r>
          </w:p>
        </w:tc>
        <w:tc>
          <w:tcPr>
            <w:tcW w:w="2694" w:type="dxa"/>
          </w:tcPr>
          <w:p w14:paraId="4D4C1E2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, с которой удобно ждать врача на дом</w:t>
            </w:r>
          </w:p>
        </w:tc>
      </w:tr>
      <w:tr w:rsidR="001F2159" w:rsidRPr="008D09BD" w14:paraId="0F489D38" w14:textId="77777777" w:rsidTr="000368D2">
        <w:tc>
          <w:tcPr>
            <w:tcW w:w="1555" w:type="dxa"/>
          </w:tcPr>
          <w:p w14:paraId="75B2C10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TimeInterval</w:t>
            </w:r>
          </w:p>
        </w:tc>
        <w:tc>
          <w:tcPr>
            <w:tcW w:w="1672" w:type="dxa"/>
          </w:tcPr>
          <w:p w14:paraId="65A3B59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End</w:t>
            </w:r>
          </w:p>
        </w:tc>
        <w:tc>
          <w:tcPr>
            <w:tcW w:w="1276" w:type="dxa"/>
          </w:tcPr>
          <w:p w14:paraId="547ADE9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275" w:type="dxa"/>
          </w:tcPr>
          <w:p w14:paraId="08BA142F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65A513E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Datetime</w:t>
            </w:r>
          </w:p>
        </w:tc>
        <w:tc>
          <w:tcPr>
            <w:tcW w:w="2694" w:type="dxa"/>
          </w:tcPr>
          <w:p w14:paraId="08FA8EE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, до которой удобно ждать врача на дом</w:t>
            </w:r>
          </w:p>
        </w:tc>
      </w:tr>
      <w:tr w:rsidR="001F2159" w:rsidRPr="008D09BD" w14:paraId="2279E867" w14:textId="77777777" w:rsidTr="000368D2">
        <w:tc>
          <w:tcPr>
            <w:tcW w:w="3227" w:type="dxa"/>
            <w:gridSpan w:val="2"/>
          </w:tcPr>
          <w:p w14:paraId="6FC41F6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homeCallP</w:t>
            </w:r>
            <w:r w:rsidRPr="008D09BD">
              <w:rPr>
                <w:b/>
              </w:rPr>
              <w:t>atient</w:t>
            </w:r>
          </w:p>
        </w:tc>
        <w:tc>
          <w:tcPr>
            <w:tcW w:w="1276" w:type="dxa"/>
          </w:tcPr>
          <w:p w14:paraId="51F54C6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4A817FE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6514DBB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6C3E060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нные о пациенте</w:t>
            </w:r>
          </w:p>
        </w:tc>
      </w:tr>
      <w:tr w:rsidR="001F2159" w:rsidRPr="008D09BD" w14:paraId="204C9596" w14:textId="77777777" w:rsidTr="000368D2">
        <w:tc>
          <w:tcPr>
            <w:tcW w:w="1555" w:type="dxa"/>
          </w:tcPr>
          <w:p w14:paraId="39D5713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4C641A0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OMSNumber</w:t>
            </w:r>
          </w:p>
        </w:tc>
        <w:tc>
          <w:tcPr>
            <w:tcW w:w="1276" w:type="dxa"/>
          </w:tcPr>
          <w:p w14:paraId="37464A7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1EA48B1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97961A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30A40B2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Номер полиса ОМС пациента</w:t>
            </w:r>
          </w:p>
        </w:tc>
      </w:tr>
      <w:tr w:rsidR="001F2159" w:rsidRPr="008D09BD" w14:paraId="2D7116B7" w14:textId="77777777" w:rsidTr="000368D2">
        <w:tc>
          <w:tcPr>
            <w:tcW w:w="1555" w:type="dxa"/>
          </w:tcPr>
          <w:p w14:paraId="35135AB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428C9D7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OMSSeries</w:t>
            </w:r>
          </w:p>
        </w:tc>
        <w:tc>
          <w:tcPr>
            <w:tcW w:w="1276" w:type="dxa"/>
          </w:tcPr>
          <w:p w14:paraId="2781966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3174B64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6581A41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398138E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Серия полиса ОМС пациента</w:t>
            </w:r>
          </w:p>
        </w:tc>
      </w:tr>
      <w:tr w:rsidR="001F2159" w:rsidRPr="008D09BD" w14:paraId="024AC481" w14:textId="77777777" w:rsidTr="000368D2">
        <w:tc>
          <w:tcPr>
            <w:tcW w:w="1555" w:type="dxa"/>
          </w:tcPr>
          <w:p w14:paraId="66813CA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07019CA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nils</w:t>
            </w:r>
          </w:p>
        </w:tc>
        <w:tc>
          <w:tcPr>
            <w:tcW w:w="1276" w:type="dxa"/>
          </w:tcPr>
          <w:p w14:paraId="63E38A6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2B41AC8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1184440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1A31C477" w14:textId="77777777" w:rsidR="001F2159" w:rsidRPr="00F36BF0" w:rsidRDefault="001F2159" w:rsidP="001F2159">
            <w:pPr>
              <w:pStyle w:val="afff"/>
              <w:spacing w:after="0"/>
            </w:pPr>
            <w:r w:rsidRPr="00F36BF0">
              <w:t>СНИЛС пациента</w:t>
            </w:r>
            <w:r>
              <w:t xml:space="preserve"> (</w:t>
            </w:r>
            <w:r w:rsidRPr="008A0C51">
              <w:t>формат передачи: «</w:t>
            </w:r>
            <w:r w:rsidRPr="008A0C51">
              <w:rPr>
                <w:lang w:val="en-US"/>
              </w:rPr>
              <w:t>XXXXXXXXXXX</w:t>
            </w:r>
            <w:r w:rsidRPr="008A0C51">
              <w:t>»</w:t>
            </w:r>
            <w:r>
              <w:t>)</w:t>
            </w:r>
          </w:p>
        </w:tc>
      </w:tr>
      <w:tr w:rsidR="001F2159" w:rsidRPr="008D09BD" w14:paraId="1449A0BF" w14:textId="77777777" w:rsidTr="000368D2">
        <w:tc>
          <w:tcPr>
            <w:tcW w:w="1555" w:type="dxa"/>
          </w:tcPr>
          <w:p w14:paraId="09612FF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707A5C9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FirstName</w:t>
            </w:r>
          </w:p>
        </w:tc>
        <w:tc>
          <w:tcPr>
            <w:tcW w:w="1276" w:type="dxa"/>
          </w:tcPr>
          <w:p w14:paraId="213FFF3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2F2ECC3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315CBDF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4DF03C6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Имя пациента</w:t>
            </w:r>
          </w:p>
        </w:tc>
      </w:tr>
      <w:tr w:rsidR="001F2159" w:rsidRPr="008D09BD" w14:paraId="235BEA8C" w14:textId="77777777" w:rsidTr="000368D2">
        <w:tc>
          <w:tcPr>
            <w:tcW w:w="1555" w:type="dxa"/>
          </w:tcPr>
          <w:p w14:paraId="67A87FB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4639C3B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LastName</w:t>
            </w:r>
          </w:p>
        </w:tc>
        <w:tc>
          <w:tcPr>
            <w:tcW w:w="1276" w:type="dxa"/>
          </w:tcPr>
          <w:p w14:paraId="31160A9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5A104C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7D41B39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5C938B8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Фамилия пациента</w:t>
            </w:r>
          </w:p>
        </w:tc>
      </w:tr>
      <w:tr w:rsidR="001F2159" w:rsidRPr="008D09BD" w14:paraId="4EC876BB" w14:textId="77777777" w:rsidTr="000368D2">
        <w:tc>
          <w:tcPr>
            <w:tcW w:w="1555" w:type="dxa"/>
          </w:tcPr>
          <w:p w14:paraId="1841BB0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2CB1B26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MiddleName</w:t>
            </w:r>
          </w:p>
        </w:tc>
        <w:tc>
          <w:tcPr>
            <w:tcW w:w="1276" w:type="dxa"/>
          </w:tcPr>
          <w:p w14:paraId="3816A4C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57BBAA4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5802CA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313EBC3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Отчество пациента</w:t>
            </w:r>
          </w:p>
        </w:tc>
      </w:tr>
      <w:tr w:rsidR="001F2159" w:rsidRPr="008D09BD" w14:paraId="3B508171" w14:textId="77777777" w:rsidTr="000368D2">
        <w:tc>
          <w:tcPr>
            <w:tcW w:w="1555" w:type="dxa"/>
          </w:tcPr>
          <w:p w14:paraId="7B7FC67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6FED979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BirthDate</w:t>
            </w:r>
          </w:p>
        </w:tc>
        <w:tc>
          <w:tcPr>
            <w:tcW w:w="1276" w:type="dxa"/>
          </w:tcPr>
          <w:p w14:paraId="08DDB6C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CBAB7C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622A31CD" w14:textId="77777777" w:rsidR="001F2159" w:rsidRPr="00395B7E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2694" w:type="dxa"/>
          </w:tcPr>
          <w:p w14:paraId="07C568C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Дата рождения пациента</w:t>
            </w:r>
          </w:p>
        </w:tc>
      </w:tr>
      <w:tr w:rsidR="001F2159" w:rsidRPr="008D09BD" w14:paraId="2A205044" w14:textId="77777777" w:rsidTr="000368D2">
        <w:tc>
          <w:tcPr>
            <w:tcW w:w="1555" w:type="dxa"/>
          </w:tcPr>
          <w:p w14:paraId="1A8290E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homeCallPatient</w:t>
            </w:r>
          </w:p>
        </w:tc>
        <w:tc>
          <w:tcPr>
            <w:tcW w:w="1672" w:type="dxa"/>
          </w:tcPr>
          <w:p w14:paraId="1DFE11B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ex</w:t>
            </w:r>
          </w:p>
        </w:tc>
        <w:tc>
          <w:tcPr>
            <w:tcW w:w="1276" w:type="dxa"/>
          </w:tcPr>
          <w:p w14:paraId="36FA4F8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BC8E04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450EA8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4F41CB4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Пол пациента (в соответствии с Классификатором половой принадлежности, OID 1.2.643.5.1.13.2.1.1.156)</w:t>
            </w:r>
          </w:p>
        </w:tc>
      </w:tr>
      <w:tr w:rsidR="001F2159" w:rsidRPr="008D09BD" w14:paraId="66301050" w14:textId="77777777" w:rsidTr="000368D2">
        <w:tc>
          <w:tcPr>
            <w:tcW w:w="3227" w:type="dxa"/>
            <w:gridSpan w:val="2"/>
          </w:tcPr>
          <w:p w14:paraId="34B402A4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applicant</w:t>
            </w:r>
          </w:p>
        </w:tc>
        <w:tc>
          <w:tcPr>
            <w:tcW w:w="1276" w:type="dxa"/>
          </w:tcPr>
          <w:p w14:paraId="78D6216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49CD0FE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AE767C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7A85483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нные о заявителе</w:t>
            </w:r>
          </w:p>
        </w:tc>
      </w:tr>
      <w:tr w:rsidR="001F2159" w:rsidRPr="008D09BD" w14:paraId="40D9B68A" w14:textId="77777777" w:rsidTr="000368D2">
        <w:tc>
          <w:tcPr>
            <w:tcW w:w="1555" w:type="dxa"/>
          </w:tcPr>
          <w:p w14:paraId="5CEEBF0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/</w:t>
            </w:r>
            <w:r w:rsidRPr="008D09BD">
              <w:rPr>
                <w:lang w:val="en-US"/>
              </w:rPr>
              <w:t>applicant</w:t>
            </w:r>
          </w:p>
        </w:tc>
        <w:tc>
          <w:tcPr>
            <w:tcW w:w="1672" w:type="dxa"/>
            <w:vAlign w:val="center"/>
          </w:tcPr>
          <w:p w14:paraId="4E2353F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LastName</w:t>
            </w:r>
          </w:p>
        </w:tc>
        <w:tc>
          <w:tcPr>
            <w:tcW w:w="1276" w:type="dxa"/>
          </w:tcPr>
          <w:p w14:paraId="3C58540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239CD76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300671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518044B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Фамилия заявителя</w:t>
            </w:r>
          </w:p>
        </w:tc>
      </w:tr>
      <w:tr w:rsidR="001F2159" w:rsidRPr="008D09BD" w14:paraId="7C6DAA55" w14:textId="77777777" w:rsidTr="000368D2">
        <w:tc>
          <w:tcPr>
            <w:tcW w:w="1555" w:type="dxa"/>
          </w:tcPr>
          <w:p w14:paraId="7B3CA89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lastRenderedPageBreak/>
              <w:t>/applicant</w:t>
            </w:r>
          </w:p>
        </w:tc>
        <w:tc>
          <w:tcPr>
            <w:tcW w:w="1672" w:type="dxa"/>
            <w:vAlign w:val="center"/>
          </w:tcPr>
          <w:p w14:paraId="611CAE9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FirstName</w:t>
            </w:r>
          </w:p>
        </w:tc>
        <w:tc>
          <w:tcPr>
            <w:tcW w:w="1276" w:type="dxa"/>
          </w:tcPr>
          <w:p w14:paraId="24632CA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0BB3D86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D82D9C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6FE9EE7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Имя заявителя</w:t>
            </w:r>
          </w:p>
        </w:tc>
      </w:tr>
      <w:tr w:rsidR="001F2159" w:rsidRPr="008D09BD" w14:paraId="749E18A4" w14:textId="77777777" w:rsidTr="000368D2">
        <w:tc>
          <w:tcPr>
            <w:tcW w:w="1555" w:type="dxa"/>
          </w:tcPr>
          <w:p w14:paraId="162C892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pplicant</w:t>
            </w:r>
          </w:p>
        </w:tc>
        <w:tc>
          <w:tcPr>
            <w:tcW w:w="1672" w:type="dxa"/>
            <w:vAlign w:val="center"/>
          </w:tcPr>
          <w:p w14:paraId="4595490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MiddleName</w:t>
            </w:r>
          </w:p>
        </w:tc>
        <w:tc>
          <w:tcPr>
            <w:tcW w:w="1276" w:type="dxa"/>
          </w:tcPr>
          <w:p w14:paraId="0B20229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6ADB841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2668D7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334EE46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Отчество заявителя</w:t>
            </w:r>
          </w:p>
        </w:tc>
      </w:tr>
      <w:tr w:rsidR="001F2159" w:rsidRPr="008D09BD" w14:paraId="70CD759E" w14:textId="77777777" w:rsidTr="000368D2">
        <w:tc>
          <w:tcPr>
            <w:tcW w:w="1555" w:type="dxa"/>
          </w:tcPr>
          <w:p w14:paraId="702443C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pplicant</w:t>
            </w:r>
          </w:p>
        </w:tc>
        <w:tc>
          <w:tcPr>
            <w:tcW w:w="1672" w:type="dxa"/>
          </w:tcPr>
          <w:p w14:paraId="3A48772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NILS</w:t>
            </w:r>
          </w:p>
        </w:tc>
        <w:tc>
          <w:tcPr>
            <w:tcW w:w="1276" w:type="dxa"/>
          </w:tcPr>
          <w:p w14:paraId="091072A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570C50A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E800A6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611B565F" w14:textId="77777777" w:rsidR="001F2159" w:rsidRPr="00F36BF0" w:rsidRDefault="001F2159" w:rsidP="001F2159">
            <w:pPr>
              <w:pStyle w:val="afff"/>
              <w:spacing w:after="0"/>
            </w:pPr>
            <w:r w:rsidRPr="00F36BF0">
              <w:t>СНИЛС</w:t>
            </w:r>
            <w:r>
              <w:t xml:space="preserve"> заявителя (</w:t>
            </w:r>
            <w:r w:rsidRPr="008A0C51">
              <w:t>формат передачи: «</w:t>
            </w:r>
            <w:r w:rsidRPr="008A0C51">
              <w:rPr>
                <w:lang w:val="en-US"/>
              </w:rPr>
              <w:t>XXXXXXXXXXX</w:t>
            </w:r>
            <w:r w:rsidRPr="008A0C51">
              <w:t>»</w:t>
            </w:r>
            <w:r>
              <w:t>)</w:t>
            </w:r>
          </w:p>
        </w:tc>
      </w:tr>
      <w:tr w:rsidR="001F2159" w:rsidRPr="008D09BD" w14:paraId="5564EEDD" w14:textId="77777777" w:rsidTr="000368D2">
        <w:tc>
          <w:tcPr>
            <w:tcW w:w="1555" w:type="dxa"/>
          </w:tcPr>
          <w:p w14:paraId="152618F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pplicant</w:t>
            </w:r>
          </w:p>
        </w:tc>
        <w:tc>
          <w:tcPr>
            <w:tcW w:w="1672" w:type="dxa"/>
            <w:vAlign w:val="center"/>
          </w:tcPr>
          <w:p w14:paraId="7197E12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MobilePhone</w:t>
            </w:r>
          </w:p>
        </w:tc>
        <w:tc>
          <w:tcPr>
            <w:tcW w:w="1276" w:type="dxa"/>
          </w:tcPr>
          <w:p w14:paraId="6AA50B2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58A8BDF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C8B8EE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70F72C2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 xml:space="preserve">Телефон </w:t>
            </w:r>
          </w:p>
        </w:tc>
      </w:tr>
      <w:tr w:rsidR="001F2159" w:rsidRPr="008D09BD" w14:paraId="19123B04" w14:textId="77777777" w:rsidTr="000368D2">
        <w:tc>
          <w:tcPr>
            <w:tcW w:w="1555" w:type="dxa"/>
          </w:tcPr>
          <w:p w14:paraId="1C2C7E5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pplicant</w:t>
            </w:r>
          </w:p>
        </w:tc>
        <w:tc>
          <w:tcPr>
            <w:tcW w:w="1672" w:type="dxa"/>
            <w:vAlign w:val="center"/>
          </w:tcPr>
          <w:p w14:paraId="71F6775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Email</w:t>
            </w:r>
          </w:p>
        </w:tc>
        <w:tc>
          <w:tcPr>
            <w:tcW w:w="1276" w:type="dxa"/>
          </w:tcPr>
          <w:p w14:paraId="174DFC6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25D80E1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6CA1AE6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11AC465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Адрес электронной почты заявителя</w:t>
            </w:r>
          </w:p>
        </w:tc>
      </w:tr>
      <w:tr w:rsidR="001F2159" w:rsidRPr="008D09BD" w14:paraId="6333AE9E" w14:textId="77777777" w:rsidTr="000368D2">
        <w:tc>
          <w:tcPr>
            <w:tcW w:w="3227" w:type="dxa"/>
            <w:gridSpan w:val="2"/>
          </w:tcPr>
          <w:p w14:paraId="6B6EB4A9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address</w:t>
            </w:r>
          </w:p>
        </w:tc>
        <w:tc>
          <w:tcPr>
            <w:tcW w:w="1276" w:type="dxa"/>
          </w:tcPr>
          <w:p w14:paraId="111597A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0468B16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3F6B537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136D4D1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Адрес, по которому оформляется вызов врача на дом</w:t>
            </w:r>
          </w:p>
        </w:tc>
      </w:tr>
      <w:tr w:rsidR="001F2159" w:rsidRPr="008D09BD" w14:paraId="16A0766B" w14:textId="77777777" w:rsidTr="000368D2">
        <w:tc>
          <w:tcPr>
            <w:tcW w:w="1555" w:type="dxa"/>
          </w:tcPr>
          <w:p w14:paraId="50BECAE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/</w:t>
            </w:r>
            <w:r w:rsidRPr="008D09BD">
              <w:rPr>
                <w:lang w:val="en-US"/>
              </w:rPr>
              <w:t>address</w:t>
            </w:r>
          </w:p>
        </w:tc>
        <w:tc>
          <w:tcPr>
            <w:tcW w:w="1672" w:type="dxa"/>
          </w:tcPr>
          <w:p w14:paraId="4279C74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odKladrFias</w:t>
            </w:r>
          </w:p>
        </w:tc>
        <w:tc>
          <w:tcPr>
            <w:tcW w:w="1276" w:type="dxa"/>
          </w:tcPr>
          <w:p w14:paraId="54DF72D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8D09BD">
              <w:rPr>
                <w:lang w:val="en-US"/>
              </w:rPr>
              <w:t>..1</w:t>
            </w:r>
          </w:p>
        </w:tc>
        <w:tc>
          <w:tcPr>
            <w:tcW w:w="1275" w:type="dxa"/>
          </w:tcPr>
          <w:p w14:paraId="1B469AB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7EA975A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4613837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Код КЛАДР</w:t>
            </w:r>
          </w:p>
          <w:p w14:paraId="75A6AF5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Классификационный код адресного объекта по классификатору КЛАДР 4.0, исключая признак актуальности записи из справочника ФИАС</w:t>
            </w:r>
          </w:p>
        </w:tc>
      </w:tr>
      <w:tr w:rsidR="001F2159" w:rsidRPr="008D09BD" w14:paraId="18F6C507" w14:textId="77777777" w:rsidTr="000368D2">
        <w:tc>
          <w:tcPr>
            <w:tcW w:w="1555" w:type="dxa"/>
          </w:tcPr>
          <w:p w14:paraId="24EB9F2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</w:tcPr>
          <w:p w14:paraId="7E4511B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AddressLine</w:t>
            </w:r>
          </w:p>
        </w:tc>
        <w:tc>
          <w:tcPr>
            <w:tcW w:w="1276" w:type="dxa"/>
          </w:tcPr>
          <w:p w14:paraId="3AC5EAC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55CBD46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79FD7D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1A28594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Адресная строка (адрес вызова; представлен одной строкой)</w:t>
            </w:r>
          </w:p>
        </w:tc>
      </w:tr>
      <w:tr w:rsidR="001F2159" w:rsidRPr="008D09BD" w14:paraId="0C30AC70" w14:textId="77777777" w:rsidTr="000368D2">
        <w:tc>
          <w:tcPr>
            <w:tcW w:w="1555" w:type="dxa"/>
          </w:tcPr>
          <w:p w14:paraId="4DF1602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4002A45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Region</w:t>
            </w:r>
          </w:p>
        </w:tc>
        <w:tc>
          <w:tcPr>
            <w:tcW w:w="1276" w:type="dxa"/>
          </w:tcPr>
          <w:p w14:paraId="406868B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008601A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FFA675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345A6DB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Регион</w:t>
            </w:r>
          </w:p>
        </w:tc>
      </w:tr>
      <w:tr w:rsidR="001F2159" w:rsidRPr="008D09BD" w14:paraId="563D998D" w14:textId="77777777" w:rsidTr="000368D2">
        <w:tc>
          <w:tcPr>
            <w:tcW w:w="1555" w:type="dxa"/>
          </w:tcPr>
          <w:p w14:paraId="42540C6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2D6DC1F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Area</w:t>
            </w:r>
          </w:p>
        </w:tc>
        <w:tc>
          <w:tcPr>
            <w:tcW w:w="1276" w:type="dxa"/>
          </w:tcPr>
          <w:p w14:paraId="66B64B4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7A74133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211953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0797665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Район</w:t>
            </w:r>
          </w:p>
        </w:tc>
      </w:tr>
      <w:tr w:rsidR="001F2159" w:rsidRPr="008D09BD" w14:paraId="16B3D2F6" w14:textId="77777777" w:rsidTr="000368D2">
        <w:tc>
          <w:tcPr>
            <w:tcW w:w="1555" w:type="dxa"/>
          </w:tcPr>
          <w:p w14:paraId="1438ABC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5D2317A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ity</w:t>
            </w:r>
          </w:p>
        </w:tc>
        <w:tc>
          <w:tcPr>
            <w:tcW w:w="1276" w:type="dxa"/>
          </w:tcPr>
          <w:p w14:paraId="264E84F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2D5076F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2EFA24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3E31C73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Город</w:t>
            </w:r>
          </w:p>
        </w:tc>
      </w:tr>
      <w:tr w:rsidR="001F2159" w:rsidRPr="008D09BD" w14:paraId="13FF11FE" w14:textId="77777777" w:rsidTr="000368D2">
        <w:tc>
          <w:tcPr>
            <w:tcW w:w="1555" w:type="dxa"/>
          </w:tcPr>
          <w:p w14:paraId="0BB0F34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1E7177F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ityArea</w:t>
            </w:r>
          </w:p>
        </w:tc>
        <w:tc>
          <w:tcPr>
            <w:tcW w:w="1276" w:type="dxa"/>
          </w:tcPr>
          <w:p w14:paraId="0214B0D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6ED063E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B96235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59D6797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Внутригородской район</w:t>
            </w:r>
          </w:p>
        </w:tc>
      </w:tr>
      <w:tr w:rsidR="001F2159" w:rsidRPr="008D09BD" w14:paraId="20491F14" w14:textId="77777777" w:rsidTr="000368D2">
        <w:tc>
          <w:tcPr>
            <w:tcW w:w="1555" w:type="dxa"/>
          </w:tcPr>
          <w:p w14:paraId="3B61FA7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38D3769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Place</w:t>
            </w:r>
          </w:p>
        </w:tc>
        <w:tc>
          <w:tcPr>
            <w:tcW w:w="1276" w:type="dxa"/>
          </w:tcPr>
          <w:p w14:paraId="237A196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1E2DA9B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8D4796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6A42D09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Населенный пункт</w:t>
            </w:r>
          </w:p>
        </w:tc>
      </w:tr>
      <w:tr w:rsidR="001F2159" w:rsidRPr="008D09BD" w14:paraId="25E2B718" w14:textId="77777777" w:rsidTr="000368D2">
        <w:tc>
          <w:tcPr>
            <w:tcW w:w="1555" w:type="dxa"/>
          </w:tcPr>
          <w:p w14:paraId="3039FD2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3BB1DEE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eet</w:t>
            </w:r>
          </w:p>
        </w:tc>
        <w:tc>
          <w:tcPr>
            <w:tcW w:w="1276" w:type="dxa"/>
          </w:tcPr>
          <w:p w14:paraId="31C0B83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49687C6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878AA5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582BDDA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Улица</w:t>
            </w:r>
          </w:p>
        </w:tc>
      </w:tr>
      <w:tr w:rsidR="001F2159" w:rsidRPr="008D09BD" w14:paraId="67E13D7D" w14:textId="77777777" w:rsidTr="000368D2">
        <w:tc>
          <w:tcPr>
            <w:tcW w:w="1555" w:type="dxa"/>
          </w:tcPr>
          <w:p w14:paraId="0596D76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06D17EE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AdditionalArea</w:t>
            </w:r>
          </w:p>
        </w:tc>
        <w:tc>
          <w:tcPr>
            <w:tcW w:w="1276" w:type="dxa"/>
          </w:tcPr>
          <w:p w14:paraId="2DFE358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0C57DB6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187C43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707F8A1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Доп. территория</w:t>
            </w:r>
          </w:p>
        </w:tc>
      </w:tr>
      <w:tr w:rsidR="001F2159" w:rsidRPr="008D09BD" w14:paraId="70B755A4" w14:textId="77777777" w:rsidTr="000368D2">
        <w:tc>
          <w:tcPr>
            <w:tcW w:w="1555" w:type="dxa"/>
          </w:tcPr>
          <w:p w14:paraId="4700D9F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06B6FF1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AdditionalStreet</w:t>
            </w:r>
          </w:p>
        </w:tc>
        <w:tc>
          <w:tcPr>
            <w:tcW w:w="1276" w:type="dxa"/>
          </w:tcPr>
          <w:p w14:paraId="356438A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60DEDDD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60F2A77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580FC9A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Улица на доп.  территории</w:t>
            </w:r>
          </w:p>
        </w:tc>
      </w:tr>
      <w:tr w:rsidR="001F2159" w:rsidRPr="008D09BD" w14:paraId="0714B887" w14:textId="77777777" w:rsidTr="000368D2">
        <w:tc>
          <w:tcPr>
            <w:tcW w:w="1555" w:type="dxa"/>
          </w:tcPr>
          <w:p w14:paraId="445D763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508C8C0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House</w:t>
            </w:r>
          </w:p>
        </w:tc>
        <w:tc>
          <w:tcPr>
            <w:tcW w:w="1276" w:type="dxa"/>
          </w:tcPr>
          <w:p w14:paraId="3AE4819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6B4B8B2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C25BA6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5E6C981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Дом</w:t>
            </w:r>
          </w:p>
        </w:tc>
      </w:tr>
      <w:tr w:rsidR="001F2159" w:rsidRPr="008D09BD" w14:paraId="1F9A5E48" w14:textId="77777777" w:rsidTr="000368D2">
        <w:tc>
          <w:tcPr>
            <w:tcW w:w="1555" w:type="dxa"/>
          </w:tcPr>
          <w:p w14:paraId="40F7CFA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7DE65E3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Housing</w:t>
            </w:r>
          </w:p>
        </w:tc>
        <w:tc>
          <w:tcPr>
            <w:tcW w:w="1276" w:type="dxa"/>
          </w:tcPr>
          <w:p w14:paraId="09B912F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1C193D0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F46672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1AF0B69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Корпус</w:t>
            </w:r>
          </w:p>
        </w:tc>
      </w:tr>
      <w:tr w:rsidR="001F2159" w:rsidRPr="008D09BD" w14:paraId="5C5D0729" w14:textId="77777777" w:rsidTr="000368D2">
        <w:tc>
          <w:tcPr>
            <w:tcW w:w="1555" w:type="dxa"/>
          </w:tcPr>
          <w:p w14:paraId="001FC14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5D479C4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ucture</w:t>
            </w:r>
          </w:p>
        </w:tc>
        <w:tc>
          <w:tcPr>
            <w:tcW w:w="1276" w:type="dxa"/>
          </w:tcPr>
          <w:p w14:paraId="1F446DC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1F341C7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D34214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43EC53F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 xml:space="preserve">Строение </w:t>
            </w:r>
          </w:p>
        </w:tc>
      </w:tr>
      <w:tr w:rsidR="001F2159" w:rsidRPr="008D09BD" w14:paraId="0199F8D2" w14:textId="77777777" w:rsidTr="000368D2">
        <w:tc>
          <w:tcPr>
            <w:tcW w:w="1555" w:type="dxa"/>
          </w:tcPr>
          <w:p w14:paraId="77E89C1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31B9034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Apartment</w:t>
            </w:r>
          </w:p>
        </w:tc>
        <w:tc>
          <w:tcPr>
            <w:tcW w:w="1276" w:type="dxa"/>
          </w:tcPr>
          <w:p w14:paraId="21BFD4C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57526DD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104BEC7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4BBBE05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Квартира</w:t>
            </w:r>
          </w:p>
        </w:tc>
      </w:tr>
      <w:tr w:rsidR="001F2159" w:rsidRPr="008D09BD" w14:paraId="31C8D17B" w14:textId="77777777" w:rsidTr="000368D2">
        <w:tc>
          <w:tcPr>
            <w:tcW w:w="1555" w:type="dxa"/>
          </w:tcPr>
          <w:p w14:paraId="0AEB3EE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7DD8B04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PostIndex</w:t>
            </w:r>
          </w:p>
        </w:tc>
        <w:tc>
          <w:tcPr>
            <w:tcW w:w="1276" w:type="dxa"/>
          </w:tcPr>
          <w:p w14:paraId="7CEF9E5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0F9B8D7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D8DBCF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2196D07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Почтовый индекс</w:t>
            </w:r>
          </w:p>
        </w:tc>
      </w:tr>
      <w:tr w:rsidR="001F2159" w:rsidRPr="008D09BD" w14:paraId="6BBAD087" w14:textId="77777777" w:rsidTr="000368D2">
        <w:tc>
          <w:tcPr>
            <w:tcW w:w="1555" w:type="dxa"/>
          </w:tcPr>
          <w:p w14:paraId="00192A8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address</w:t>
            </w:r>
          </w:p>
        </w:tc>
        <w:tc>
          <w:tcPr>
            <w:tcW w:w="1672" w:type="dxa"/>
            <w:vAlign w:val="center"/>
          </w:tcPr>
          <w:p w14:paraId="60809A5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omment</w:t>
            </w:r>
          </w:p>
        </w:tc>
        <w:tc>
          <w:tcPr>
            <w:tcW w:w="1276" w:type="dxa"/>
          </w:tcPr>
          <w:p w14:paraId="40AEB32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091BF70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10E1685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  <w:vAlign w:val="center"/>
          </w:tcPr>
          <w:p w14:paraId="326BC6E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Комментарий</w:t>
            </w:r>
          </w:p>
        </w:tc>
      </w:tr>
    </w:tbl>
    <w:p w14:paraId="78DEBCDB" w14:textId="77777777" w:rsidR="001F2159" w:rsidRPr="008D09BD" w:rsidRDefault="001F2159" w:rsidP="001F2159"/>
    <w:p w14:paraId="14001A78" w14:textId="77777777" w:rsidR="001F2159" w:rsidRDefault="001F2159" w:rsidP="001F2159">
      <w:pPr>
        <w:pStyle w:val="31"/>
        <w:ind w:left="2160" w:hanging="180"/>
      </w:pPr>
      <w:bookmarkStart w:id="47" w:name="_Toc33024859"/>
      <w:bookmarkStart w:id="48" w:name="_Toc104281355"/>
      <w:r>
        <w:t>Описание выходных данных</w:t>
      </w:r>
      <w:bookmarkEnd w:id="47"/>
      <w:bookmarkEnd w:id="48"/>
    </w:p>
    <w:p w14:paraId="63041946" w14:textId="77777777" w:rsidR="001F2159" w:rsidRDefault="001F2159" w:rsidP="001F2159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ValidateHomeCall</w:t>
      </w:r>
      <w:r w:rsidRPr="007F6095">
        <w:t xml:space="preserve"> </w:t>
      </w:r>
      <w:r w:rsidRPr="000A6C7A">
        <w:t xml:space="preserve">представлена на </w:t>
      </w:r>
      <w:r w:rsidRPr="000A6C7A">
        <w:rPr>
          <w:lang w:val="en-US"/>
        </w:rPr>
        <w:fldChar w:fldCharType="begin"/>
      </w:r>
      <w:r w:rsidRPr="000A6C7A">
        <w:instrText xml:space="preserve"> </w:instrText>
      </w:r>
      <w:r w:rsidRPr="000A6C7A">
        <w:rPr>
          <w:lang w:val="en-US"/>
        </w:rPr>
        <w:instrText>REF</w:instrText>
      </w:r>
      <w:r w:rsidRPr="000A6C7A">
        <w:instrText xml:space="preserve"> _</w:instrText>
      </w:r>
      <w:r w:rsidRPr="000A6C7A">
        <w:rPr>
          <w:lang w:val="en-US"/>
        </w:rPr>
        <w:instrText>Ref</w:instrText>
      </w:r>
      <w:r w:rsidRPr="000A6C7A">
        <w:instrText>468192751 \</w:instrText>
      </w:r>
      <w:r w:rsidRPr="000A6C7A">
        <w:rPr>
          <w:lang w:val="en-US"/>
        </w:rPr>
        <w:instrText>h</w:instrText>
      </w:r>
      <w:r w:rsidRPr="000A6C7A">
        <w:instrText xml:space="preserve">  \* </w:instrText>
      </w:r>
      <w:r>
        <w:rPr>
          <w:lang w:val="en-US"/>
        </w:rPr>
        <w:instrText>MERGEFORMAT</w:instrText>
      </w:r>
      <w:r w:rsidRPr="000A6C7A">
        <w:instrText xml:space="preserve"> </w:instrText>
      </w:r>
      <w:r w:rsidRPr="000A6C7A">
        <w:rPr>
          <w:lang w:val="en-US"/>
        </w:rPr>
      </w:r>
      <w:r w:rsidRPr="000A6C7A">
        <w:rPr>
          <w:lang w:val="en-US"/>
        </w:rPr>
        <w:fldChar w:fldCharType="separate"/>
      </w:r>
      <w:r w:rsidRPr="00384876">
        <w:t>Рисун</w:t>
      </w:r>
      <w:r>
        <w:t>ке</w:t>
      </w:r>
      <w:r w:rsidRPr="00384876">
        <w:t xml:space="preserve"> 10</w:t>
      </w:r>
      <w:r w:rsidRPr="000A6C7A">
        <w:rPr>
          <w:lang w:val="en-US"/>
        </w:rPr>
        <w:fldChar w:fldCharType="end"/>
      </w:r>
      <w:r w:rsidRPr="000A6C7A">
        <w:t>.</w:t>
      </w:r>
    </w:p>
    <w:p w14:paraId="2F4A8EAA" w14:textId="4C7E0BFF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7E42FD" wp14:editId="2046858C">
            <wp:extent cx="5905500" cy="44958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FC960" w14:textId="77777777" w:rsidR="001F2159" w:rsidRDefault="001F2159" w:rsidP="001F2159">
      <w:pPr>
        <w:pStyle w:val="affe"/>
        <w:jc w:val="center"/>
      </w:pPr>
      <w:bookmarkStart w:id="49" w:name="_Ref468192751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10</w:t>
      </w:r>
      <w:r w:rsidRPr="002B12DC">
        <w:rPr>
          <w:b/>
          <w:szCs w:val="24"/>
        </w:rPr>
        <w:fldChar w:fldCharType="end"/>
      </w:r>
      <w:bookmarkEnd w:id="49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0A6C7A">
        <w:rPr>
          <w:b/>
          <w:szCs w:val="24"/>
        </w:rPr>
        <w:t>ValidateHomeCall</w:t>
      </w:r>
    </w:p>
    <w:p w14:paraId="41ED5BDD" w14:textId="77777777" w:rsidR="001F2159" w:rsidRDefault="001F2159" w:rsidP="001F2159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66992948 \h  \* MERGEFORMAT </w:instrText>
      </w:r>
      <w:r>
        <w:fldChar w:fldCharType="separate"/>
      </w:r>
      <w:r>
        <w:t>Таблице</w:t>
      </w:r>
      <w:r w:rsidRPr="00F46A9C">
        <w:t xml:space="preserve"> 2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>
        <w:rPr>
          <w:lang w:val="en-US"/>
        </w:rPr>
        <w:t>ValidateHomeCall</w:t>
      </w:r>
      <w:r w:rsidRPr="002F3F1B">
        <w:t>.</w:t>
      </w:r>
    </w:p>
    <w:p w14:paraId="49EA0E04" w14:textId="77777777" w:rsidR="001F2159" w:rsidRDefault="001F2159" w:rsidP="001F2159">
      <w:pPr>
        <w:pStyle w:val="ad"/>
        <w:jc w:val="left"/>
      </w:pPr>
      <w:bookmarkStart w:id="50" w:name="_Ref46699294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</w:t>
      </w:r>
      <w:r w:rsidRPr="00F636EB">
        <w:fldChar w:fldCharType="end"/>
      </w:r>
      <w:bookmarkEnd w:id="50"/>
      <w:r w:rsidRPr="00F636EB">
        <w:t xml:space="preserve"> - Описание выходных данных метода </w:t>
      </w:r>
      <w:r w:rsidRPr="00F20ACE">
        <w:t>ValidateHomeCall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F2159" w:rsidRPr="008D09BD" w14:paraId="4BFD87B3" w14:textId="77777777" w:rsidTr="000368D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3289C66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3804D2F1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2C1D31E2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770F65C4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14:paraId="24C01906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788CC8BA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1F2159" w:rsidRPr="008D09BD" w14:paraId="7D7BF03D" w14:textId="77777777" w:rsidTr="000368D2">
        <w:tc>
          <w:tcPr>
            <w:tcW w:w="3114" w:type="dxa"/>
            <w:gridSpan w:val="2"/>
          </w:tcPr>
          <w:p w14:paraId="584BA8E1" w14:textId="77777777" w:rsidR="001F2159" w:rsidRPr="008D09BD" w:rsidRDefault="001F2159" w:rsidP="001F2159">
            <w:pPr>
              <w:pStyle w:val="afff"/>
              <w:spacing w:after="0"/>
              <w:rPr>
                <w:b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ValidateHomeCall</w:t>
            </w:r>
            <w:r w:rsidRPr="008D09BD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699AAB2F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6DA6160B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17A89A63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3A377B24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5B526A34" w14:textId="77777777" w:rsidTr="000368D2">
        <w:tc>
          <w:tcPr>
            <w:tcW w:w="1677" w:type="dxa"/>
          </w:tcPr>
          <w:p w14:paraId="16BC3E0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ValidateHomeCallResult</w:t>
            </w:r>
          </w:p>
        </w:tc>
        <w:tc>
          <w:tcPr>
            <w:tcW w:w="1437" w:type="dxa"/>
          </w:tcPr>
          <w:p w14:paraId="4EA4AC1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Id</w:t>
            </w:r>
            <w:r w:rsidRPr="008D09BD">
              <w:rPr>
                <w:lang w:val="en-US"/>
              </w:rPr>
              <w:t>Session</w:t>
            </w:r>
          </w:p>
        </w:tc>
        <w:tc>
          <w:tcPr>
            <w:tcW w:w="1134" w:type="dxa"/>
          </w:tcPr>
          <w:p w14:paraId="1E6A0F5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65DB96E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343835D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ессии</w:t>
            </w:r>
          </w:p>
        </w:tc>
        <w:tc>
          <w:tcPr>
            <w:tcW w:w="2268" w:type="dxa"/>
          </w:tcPr>
          <w:p w14:paraId="6B77505A" w14:textId="77777777" w:rsidR="001F2159" w:rsidRPr="008D09BD" w:rsidRDefault="001F2159" w:rsidP="001F2159">
            <w:pPr>
              <w:pStyle w:val="afff"/>
              <w:spacing w:after="0"/>
            </w:pPr>
            <w:r w:rsidRPr="00405245">
              <w:t>Передается значение идентификатора сессии, полученное клиентом сервиса в запросе метода</w:t>
            </w:r>
          </w:p>
        </w:tc>
      </w:tr>
      <w:tr w:rsidR="001F2159" w:rsidRPr="008D09BD" w14:paraId="49C9D4AE" w14:textId="77777777" w:rsidTr="000368D2">
        <w:tc>
          <w:tcPr>
            <w:tcW w:w="1677" w:type="dxa"/>
          </w:tcPr>
          <w:p w14:paraId="03C1411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ValidateHomeCallResult</w:t>
            </w:r>
          </w:p>
        </w:tc>
        <w:tc>
          <w:tcPr>
            <w:tcW w:w="1437" w:type="dxa"/>
          </w:tcPr>
          <w:p w14:paraId="27EB781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uccess</w:t>
            </w:r>
          </w:p>
        </w:tc>
        <w:tc>
          <w:tcPr>
            <w:tcW w:w="1134" w:type="dxa"/>
          </w:tcPr>
          <w:p w14:paraId="0F6A9E3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08445CA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Boolean</w:t>
            </w:r>
          </w:p>
        </w:tc>
        <w:tc>
          <w:tcPr>
            <w:tcW w:w="1956" w:type="dxa"/>
          </w:tcPr>
          <w:p w14:paraId="41A24C4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Результат выполнения запроса</w:t>
            </w:r>
          </w:p>
        </w:tc>
        <w:tc>
          <w:tcPr>
            <w:tcW w:w="2268" w:type="dxa"/>
          </w:tcPr>
          <w:p w14:paraId="0A54233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True;</w:t>
            </w:r>
          </w:p>
          <w:p w14:paraId="58D6F6E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False</w:t>
            </w:r>
          </w:p>
        </w:tc>
      </w:tr>
      <w:tr w:rsidR="001F2159" w:rsidRPr="008D09BD" w14:paraId="7376E105" w14:textId="77777777" w:rsidTr="000368D2">
        <w:tc>
          <w:tcPr>
            <w:tcW w:w="1677" w:type="dxa"/>
          </w:tcPr>
          <w:p w14:paraId="5EF0E0D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ValidateHomeCallResult</w:t>
            </w:r>
          </w:p>
        </w:tc>
        <w:tc>
          <w:tcPr>
            <w:tcW w:w="1437" w:type="dxa"/>
          </w:tcPr>
          <w:p w14:paraId="59EF6D5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dPat</w:t>
            </w:r>
          </w:p>
        </w:tc>
        <w:tc>
          <w:tcPr>
            <w:tcW w:w="1134" w:type="dxa"/>
          </w:tcPr>
          <w:p w14:paraId="514210B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6E876D0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5C6F9D9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пациента</w:t>
            </w:r>
          </w:p>
        </w:tc>
        <w:tc>
          <w:tcPr>
            <w:tcW w:w="2268" w:type="dxa"/>
          </w:tcPr>
          <w:p w14:paraId="40FE365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Значение идентификатора пациента из соответствующего справочника целевой МИС</w:t>
            </w:r>
          </w:p>
        </w:tc>
      </w:tr>
      <w:tr w:rsidR="001F2159" w:rsidRPr="008D09BD" w14:paraId="45706C72" w14:textId="77777777" w:rsidTr="000368D2">
        <w:tc>
          <w:tcPr>
            <w:tcW w:w="1677" w:type="dxa"/>
          </w:tcPr>
          <w:p w14:paraId="32A378F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ValidateHomeCallResult</w:t>
            </w:r>
          </w:p>
        </w:tc>
        <w:tc>
          <w:tcPr>
            <w:tcW w:w="1437" w:type="dxa"/>
          </w:tcPr>
          <w:p w14:paraId="4464C18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d</w:t>
            </w:r>
            <w:r w:rsidRPr="008D09BD">
              <w:rPr>
                <w:lang w:val="en-US"/>
              </w:rPr>
              <w:t>Doctor</w:t>
            </w:r>
            <w:r w:rsidRPr="008D09BD">
              <w:t>Position</w:t>
            </w:r>
          </w:p>
        </w:tc>
        <w:tc>
          <w:tcPr>
            <w:tcW w:w="1134" w:type="dxa"/>
          </w:tcPr>
          <w:p w14:paraId="6861F09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105713A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7799450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врачебной должности</w:t>
            </w:r>
          </w:p>
        </w:tc>
        <w:tc>
          <w:tcPr>
            <w:tcW w:w="2268" w:type="dxa"/>
          </w:tcPr>
          <w:p w14:paraId="4DFB190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 xml:space="preserve">Должно соответствовать коду должности из </w:t>
            </w:r>
            <w:r w:rsidRPr="008D09BD">
              <w:lastRenderedPageBreak/>
              <w:t>справочника ФНСИ 1.2.643.5.1.13.13.11.1102 «ФРМР. Должности медицинского персонала», расположенной в папках:</w:t>
            </w:r>
          </w:p>
          <w:p w14:paraId="34FD0860" w14:textId="77777777" w:rsidR="001F2159" w:rsidRPr="008D09BD" w:rsidRDefault="001F2159" w:rsidP="004679AB">
            <w:pPr>
              <w:pStyle w:val="afff"/>
              <w:numPr>
                <w:ilvl w:val="0"/>
                <w:numId w:val="30"/>
              </w:numPr>
              <w:spacing w:after="0"/>
              <w:ind w:left="459"/>
            </w:pPr>
            <w:r w:rsidRPr="008D09BD"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</w:t>
            </w:r>
            <w:r>
              <w:t>дицинским) образованием (врачи)</w:t>
            </w:r>
            <w:r w:rsidRPr="008D09BD">
              <w:t>» -&gt; «врачи-специалисты»</w:t>
            </w:r>
          </w:p>
          <w:p w14:paraId="6A371FFE" w14:textId="77777777" w:rsidR="001F2159" w:rsidRPr="008D09BD" w:rsidRDefault="001F2159" w:rsidP="004679AB">
            <w:pPr>
              <w:pStyle w:val="afff"/>
              <w:numPr>
                <w:ilvl w:val="0"/>
                <w:numId w:val="30"/>
              </w:numPr>
              <w:spacing w:after="0"/>
              <w:ind w:left="459"/>
            </w:pPr>
            <w:r w:rsidRPr="008D09BD"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14:paraId="5FD33A4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Пример: 13</w:t>
            </w:r>
          </w:p>
        </w:tc>
      </w:tr>
      <w:tr w:rsidR="001F2159" w:rsidRPr="008D09BD" w14:paraId="1DBC204B" w14:textId="77777777" w:rsidTr="000368D2">
        <w:tc>
          <w:tcPr>
            <w:tcW w:w="3114" w:type="dxa"/>
            <w:gridSpan w:val="2"/>
          </w:tcPr>
          <w:p w14:paraId="04FD2E6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lastRenderedPageBreak/>
              <w:t>/ValidateHomeCallResult/ErrorList/Error</w:t>
            </w:r>
          </w:p>
        </w:tc>
        <w:tc>
          <w:tcPr>
            <w:tcW w:w="1134" w:type="dxa"/>
          </w:tcPr>
          <w:p w14:paraId="7FE9E8D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*</w:t>
            </w:r>
          </w:p>
        </w:tc>
        <w:tc>
          <w:tcPr>
            <w:tcW w:w="1134" w:type="dxa"/>
          </w:tcPr>
          <w:p w14:paraId="4B96DF51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76020475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4671FB22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4560EA59" w14:textId="77777777" w:rsidTr="000368D2">
        <w:tc>
          <w:tcPr>
            <w:tcW w:w="1677" w:type="dxa"/>
          </w:tcPr>
          <w:p w14:paraId="552FA80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Error</w:t>
            </w:r>
          </w:p>
        </w:tc>
        <w:tc>
          <w:tcPr>
            <w:tcW w:w="1437" w:type="dxa"/>
          </w:tcPr>
          <w:p w14:paraId="204DD2A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ErrorDescription</w:t>
            </w:r>
          </w:p>
        </w:tc>
        <w:tc>
          <w:tcPr>
            <w:tcW w:w="1134" w:type="dxa"/>
          </w:tcPr>
          <w:p w14:paraId="6497671F" w14:textId="77777777" w:rsidR="001F2159" w:rsidRPr="008D09BD" w:rsidRDefault="001F2159" w:rsidP="001F2159">
            <w:pPr>
              <w:pStyle w:val="afff"/>
              <w:spacing w:after="0"/>
            </w:pPr>
            <w:r>
              <w:t>0</w:t>
            </w:r>
            <w:r w:rsidRPr="008D09BD">
              <w:t>..1</w:t>
            </w:r>
          </w:p>
        </w:tc>
        <w:tc>
          <w:tcPr>
            <w:tcW w:w="1134" w:type="dxa"/>
          </w:tcPr>
          <w:p w14:paraId="1F5C064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2869887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Текстовое описание ошибки</w:t>
            </w:r>
          </w:p>
        </w:tc>
        <w:tc>
          <w:tcPr>
            <w:tcW w:w="2268" w:type="dxa"/>
          </w:tcPr>
          <w:p w14:paraId="73A6142D" w14:textId="77777777" w:rsidR="001F2159" w:rsidRPr="008D09BD" w:rsidRDefault="001F2159" w:rsidP="001F2159">
            <w:pPr>
              <w:pStyle w:val="afff"/>
              <w:spacing w:after="0"/>
            </w:pPr>
            <w:r w:rsidRPr="005C2077">
              <w:t xml:space="preserve">Передача текстового описания ошибки </w:t>
            </w:r>
            <w:r w:rsidRPr="005C2077">
              <w:lastRenderedPageBreak/>
              <w:t>обязательна для ошибки с кодом 99</w:t>
            </w:r>
          </w:p>
        </w:tc>
      </w:tr>
      <w:tr w:rsidR="001F2159" w:rsidRPr="008D09BD" w14:paraId="24B40804" w14:textId="77777777" w:rsidTr="000368D2">
        <w:tc>
          <w:tcPr>
            <w:tcW w:w="1677" w:type="dxa"/>
          </w:tcPr>
          <w:p w14:paraId="320B36A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lastRenderedPageBreak/>
              <w:t>/Error</w:t>
            </w:r>
          </w:p>
        </w:tc>
        <w:tc>
          <w:tcPr>
            <w:tcW w:w="1437" w:type="dxa"/>
          </w:tcPr>
          <w:p w14:paraId="733D0BE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dError</w:t>
            </w:r>
          </w:p>
        </w:tc>
        <w:tc>
          <w:tcPr>
            <w:tcW w:w="1134" w:type="dxa"/>
          </w:tcPr>
          <w:p w14:paraId="07FE3ED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3FBE62B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nt</w:t>
            </w:r>
          </w:p>
        </w:tc>
        <w:tc>
          <w:tcPr>
            <w:tcW w:w="1956" w:type="dxa"/>
          </w:tcPr>
          <w:p w14:paraId="05DD52A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ошибки в справочнике</w:t>
            </w:r>
          </w:p>
        </w:tc>
        <w:tc>
          <w:tcPr>
            <w:tcW w:w="2268" w:type="dxa"/>
          </w:tcPr>
          <w:p w14:paraId="16B7D005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4826944D" w14:textId="77777777" w:rsidTr="000368D2">
        <w:tc>
          <w:tcPr>
            <w:tcW w:w="3114" w:type="dxa"/>
            <w:gridSpan w:val="2"/>
          </w:tcPr>
          <w:p w14:paraId="29A43DC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b/>
              </w:rPr>
              <w:t>/</w:t>
            </w:r>
            <w:r w:rsidRPr="008D09BD">
              <w:t>ValidateHomeCallResult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134" w:type="dxa"/>
          </w:tcPr>
          <w:p w14:paraId="1CE290E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3ADCA0D7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3D132C2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нные врача</w:t>
            </w:r>
          </w:p>
        </w:tc>
        <w:tc>
          <w:tcPr>
            <w:tcW w:w="2268" w:type="dxa"/>
          </w:tcPr>
          <w:p w14:paraId="23928C8C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19EEF2C6" w14:textId="77777777" w:rsidTr="000368D2">
        <w:tc>
          <w:tcPr>
            <w:tcW w:w="1677" w:type="dxa"/>
          </w:tcPr>
          <w:p w14:paraId="0B1425B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1EF7ABD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Area</w:t>
            </w:r>
          </w:p>
        </w:tc>
        <w:tc>
          <w:tcPr>
            <w:tcW w:w="1134" w:type="dxa"/>
          </w:tcPr>
          <w:p w14:paraId="1E88CA4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0C3BCF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7035F12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268" w:type="dxa"/>
          </w:tcPr>
          <w:p w14:paraId="60723F30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6E4C9985" w14:textId="77777777" w:rsidTr="000368D2">
        <w:tc>
          <w:tcPr>
            <w:tcW w:w="1677" w:type="dxa"/>
          </w:tcPr>
          <w:p w14:paraId="7EE463B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1AD1DF1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AreaType</w:t>
            </w:r>
          </w:p>
        </w:tc>
        <w:tc>
          <w:tcPr>
            <w:tcW w:w="1134" w:type="dxa"/>
          </w:tcPr>
          <w:p w14:paraId="0067273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1058C1A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380AC90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Вид врачебного участка (в соответствии со справочником Вид врачебного участка, OID 1.2.643.2.69.1.1.1.112)</w:t>
            </w:r>
          </w:p>
        </w:tc>
        <w:tc>
          <w:tcPr>
            <w:tcW w:w="2268" w:type="dxa"/>
          </w:tcPr>
          <w:p w14:paraId="10CE650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Указывается одно значение из следующих возможных:</w:t>
            </w:r>
          </w:p>
          <w:p w14:paraId="59063034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Фельдшерский</w:t>
            </w:r>
          </w:p>
          <w:p w14:paraId="5D742E5B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Терапевтический</w:t>
            </w:r>
          </w:p>
          <w:p w14:paraId="4D232F60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Врача общей практики (семейного врача)</w:t>
            </w:r>
          </w:p>
          <w:p w14:paraId="59DD594E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Комплексный</w:t>
            </w:r>
          </w:p>
          <w:p w14:paraId="1BB7E09A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Акушерский</w:t>
            </w:r>
          </w:p>
          <w:p w14:paraId="7830308F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Приписной</w:t>
            </w:r>
          </w:p>
          <w:p w14:paraId="6BC3DC20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Педиатрический</w:t>
            </w:r>
          </w:p>
          <w:p w14:paraId="53E0B355" w14:textId="77777777" w:rsidR="001F2159" w:rsidRPr="008D09BD" w:rsidRDefault="001F2159" w:rsidP="004679AB">
            <w:pPr>
              <w:pStyle w:val="afff"/>
              <w:numPr>
                <w:ilvl w:val="0"/>
                <w:numId w:val="31"/>
              </w:numPr>
              <w:spacing w:after="0"/>
              <w:ind w:left="459"/>
            </w:pPr>
            <w:r w:rsidRPr="008D09BD">
              <w:t>Фтизиатрический</w:t>
            </w:r>
          </w:p>
        </w:tc>
      </w:tr>
      <w:tr w:rsidR="001F2159" w:rsidRPr="008D09BD" w14:paraId="0443979F" w14:textId="77777777" w:rsidTr="000368D2">
        <w:tc>
          <w:tcPr>
            <w:tcW w:w="1677" w:type="dxa"/>
          </w:tcPr>
          <w:p w14:paraId="0BAA74C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254E109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omment</w:t>
            </w:r>
          </w:p>
        </w:tc>
        <w:tc>
          <w:tcPr>
            <w:tcW w:w="1134" w:type="dxa"/>
          </w:tcPr>
          <w:p w14:paraId="3EE0449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3CB3D10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596715F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Комментарий</w:t>
            </w:r>
          </w:p>
        </w:tc>
        <w:tc>
          <w:tcPr>
            <w:tcW w:w="2268" w:type="dxa"/>
          </w:tcPr>
          <w:p w14:paraId="62C3954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</w:tr>
      <w:tr w:rsidR="001F2159" w:rsidRPr="008D09BD" w14:paraId="59D4CE2B" w14:textId="77777777" w:rsidTr="000368D2">
        <w:tc>
          <w:tcPr>
            <w:tcW w:w="1677" w:type="dxa"/>
          </w:tcPr>
          <w:p w14:paraId="301C70C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4E1F36B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14:paraId="1E83F68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4796962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nt</w:t>
            </w:r>
          </w:p>
        </w:tc>
        <w:tc>
          <w:tcPr>
            <w:tcW w:w="1956" w:type="dxa"/>
          </w:tcPr>
          <w:p w14:paraId="770A431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Количество доступных участнику информационно</w:t>
            </w:r>
            <w:r w:rsidRPr="008D09BD">
              <w:lastRenderedPageBreak/>
              <w:t>го обмена талонов для записи к врачу</w:t>
            </w:r>
          </w:p>
        </w:tc>
        <w:tc>
          <w:tcPr>
            <w:tcW w:w="2268" w:type="dxa"/>
          </w:tcPr>
          <w:p w14:paraId="5FBC6753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0DD05E68" w14:textId="77777777" w:rsidTr="000368D2">
        <w:tc>
          <w:tcPr>
            <w:tcW w:w="1677" w:type="dxa"/>
          </w:tcPr>
          <w:p w14:paraId="53F61A7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2363299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ountFreeTicket</w:t>
            </w:r>
          </w:p>
        </w:tc>
        <w:tc>
          <w:tcPr>
            <w:tcW w:w="1134" w:type="dxa"/>
          </w:tcPr>
          <w:p w14:paraId="2E3E78B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DA8F00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nt</w:t>
            </w:r>
          </w:p>
        </w:tc>
        <w:tc>
          <w:tcPr>
            <w:tcW w:w="1956" w:type="dxa"/>
          </w:tcPr>
          <w:p w14:paraId="450DDCB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Общее количество свободных талонов к врачу</w:t>
            </w:r>
          </w:p>
        </w:tc>
        <w:tc>
          <w:tcPr>
            <w:tcW w:w="2268" w:type="dxa"/>
          </w:tcPr>
          <w:p w14:paraId="3FD948F3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057E0125" w14:textId="77777777" w:rsidTr="000368D2">
        <w:tc>
          <w:tcPr>
            <w:tcW w:w="1677" w:type="dxa"/>
          </w:tcPr>
          <w:p w14:paraId="0DC2843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7A57E46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dDoc</w:t>
            </w:r>
          </w:p>
        </w:tc>
        <w:tc>
          <w:tcPr>
            <w:tcW w:w="1134" w:type="dxa"/>
          </w:tcPr>
          <w:p w14:paraId="18E3731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68C2B0B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100320C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врача в справочнике</w:t>
            </w:r>
          </w:p>
        </w:tc>
        <w:tc>
          <w:tcPr>
            <w:tcW w:w="2268" w:type="dxa"/>
          </w:tcPr>
          <w:p w14:paraId="630D04C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Значение идентификатора врача из соответствующего справочника целевой МИС</w:t>
            </w:r>
          </w:p>
        </w:tc>
      </w:tr>
      <w:tr w:rsidR="001F2159" w:rsidRPr="008D09BD" w14:paraId="4A8F79ED" w14:textId="77777777" w:rsidTr="000368D2">
        <w:tc>
          <w:tcPr>
            <w:tcW w:w="1677" w:type="dxa"/>
          </w:tcPr>
          <w:p w14:paraId="4DFEA5A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3D26073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LastDate</w:t>
            </w:r>
          </w:p>
        </w:tc>
        <w:tc>
          <w:tcPr>
            <w:tcW w:w="1134" w:type="dxa"/>
          </w:tcPr>
          <w:p w14:paraId="76F03D2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967998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1956" w:type="dxa"/>
          </w:tcPr>
          <w:p w14:paraId="167A84A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приема по последнему свободному талону к врачу</w:t>
            </w:r>
          </w:p>
        </w:tc>
        <w:tc>
          <w:tcPr>
            <w:tcW w:w="2268" w:type="dxa"/>
          </w:tcPr>
          <w:p w14:paraId="75409B37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0B76D913" w14:textId="77777777" w:rsidTr="000368D2">
        <w:tc>
          <w:tcPr>
            <w:tcW w:w="1677" w:type="dxa"/>
          </w:tcPr>
          <w:p w14:paraId="7D45572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682C8B9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Name</w:t>
            </w:r>
          </w:p>
        </w:tc>
        <w:tc>
          <w:tcPr>
            <w:tcW w:w="1134" w:type="dxa"/>
          </w:tcPr>
          <w:p w14:paraId="0FF5055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45DAA56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7007851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ФИО врача (полностью)</w:t>
            </w:r>
          </w:p>
        </w:tc>
        <w:tc>
          <w:tcPr>
            <w:tcW w:w="2268" w:type="dxa"/>
          </w:tcPr>
          <w:p w14:paraId="6B89405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ФИО врача из соответствующего справочника целевой МИС</w:t>
            </w:r>
          </w:p>
        </w:tc>
      </w:tr>
      <w:tr w:rsidR="001F2159" w:rsidRPr="008D09BD" w14:paraId="72136183" w14:textId="77777777" w:rsidTr="000368D2">
        <w:tc>
          <w:tcPr>
            <w:tcW w:w="1677" w:type="dxa"/>
          </w:tcPr>
          <w:p w14:paraId="697264A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648D123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NearestDate</w:t>
            </w:r>
          </w:p>
        </w:tc>
        <w:tc>
          <w:tcPr>
            <w:tcW w:w="1134" w:type="dxa"/>
          </w:tcPr>
          <w:p w14:paraId="1300D23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18DB36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1956" w:type="dxa"/>
          </w:tcPr>
          <w:p w14:paraId="5428DA2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приема по ближайшему свободному талону к врачу</w:t>
            </w:r>
          </w:p>
        </w:tc>
        <w:tc>
          <w:tcPr>
            <w:tcW w:w="2268" w:type="dxa"/>
          </w:tcPr>
          <w:p w14:paraId="3E44D7B0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4E393707" w14:textId="77777777" w:rsidTr="000368D2">
        <w:tc>
          <w:tcPr>
            <w:tcW w:w="1677" w:type="dxa"/>
          </w:tcPr>
          <w:p w14:paraId="6C90D1F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0AD4598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nils</w:t>
            </w:r>
          </w:p>
        </w:tc>
        <w:tc>
          <w:tcPr>
            <w:tcW w:w="1134" w:type="dxa"/>
          </w:tcPr>
          <w:p w14:paraId="0F7B9E0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146A7AC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53F46D3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СНИЛС врача</w:t>
            </w:r>
          </w:p>
        </w:tc>
        <w:tc>
          <w:tcPr>
            <w:tcW w:w="2268" w:type="dxa"/>
          </w:tcPr>
          <w:p w14:paraId="630EEA2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СНИЛС врача из соответствующего справочника целевой МИС (формат передачи: «</w:t>
            </w:r>
            <w:r w:rsidRPr="008D09BD">
              <w:rPr>
                <w:lang w:val="en-US"/>
              </w:rPr>
              <w:t>XXXXXXXXXXX</w:t>
            </w:r>
            <w:r w:rsidRPr="008D09BD">
              <w:t>»)</w:t>
            </w:r>
          </w:p>
        </w:tc>
      </w:tr>
      <w:tr w:rsidR="001F2159" w:rsidRPr="008D09BD" w14:paraId="5B8D3ACE" w14:textId="77777777" w:rsidTr="000368D2">
        <w:tc>
          <w:tcPr>
            <w:tcW w:w="3114" w:type="dxa"/>
            <w:gridSpan w:val="2"/>
            <w:vMerge w:val="restart"/>
          </w:tcPr>
          <w:p w14:paraId="0400DA1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b/>
              </w:rPr>
              <w:t>/</w:t>
            </w:r>
            <w:r w:rsidRPr="008D09BD">
              <w:t>ValidateHomeCallResult/</w:t>
            </w:r>
            <w:r w:rsidRPr="008D09BD">
              <w:rPr>
                <w:lang w:val="en-US"/>
              </w:rPr>
              <w:t>HomeCallDoctor</w:t>
            </w:r>
            <w:r w:rsidRPr="008D09BD">
              <w:t>/</w:t>
            </w:r>
            <w:r w:rsidRPr="008D09BD">
              <w:rPr>
                <w:lang w:val="en-US"/>
              </w:rPr>
              <w:t>ListSlot</w:t>
            </w:r>
          </w:p>
        </w:tc>
        <w:tc>
          <w:tcPr>
            <w:tcW w:w="1134" w:type="dxa"/>
          </w:tcPr>
          <w:p w14:paraId="2FBC6AD2" w14:textId="77777777" w:rsidR="001F2159" w:rsidRPr="008D09BD" w:rsidRDefault="001F2159" w:rsidP="001F2159">
            <w:pPr>
              <w:pStyle w:val="afff"/>
              <w:spacing w:after="0"/>
            </w:pPr>
            <w:r>
              <w:t>1</w:t>
            </w:r>
            <w:r w:rsidRPr="008D09BD">
              <w:t>..1</w:t>
            </w:r>
          </w:p>
        </w:tc>
        <w:tc>
          <w:tcPr>
            <w:tcW w:w="1134" w:type="dxa"/>
          </w:tcPr>
          <w:p w14:paraId="6A5ABD6C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3621CED9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4A0922EA" w14:textId="77777777" w:rsidR="001F2159" w:rsidRPr="008D09BD" w:rsidRDefault="001F2159" w:rsidP="001F2159">
            <w:pPr>
              <w:pStyle w:val="afff"/>
              <w:spacing w:after="0"/>
            </w:pPr>
            <w:r>
              <w:t xml:space="preserve">Если </w:t>
            </w:r>
            <w:r w:rsidRPr="005A21A8">
              <w:t xml:space="preserve">в запросе метода </w:t>
            </w:r>
            <w:r>
              <w:t xml:space="preserve">заполнен как минимум один контейнер </w:t>
            </w:r>
            <w:r w:rsidRPr="005E5394">
              <w:t>TimeInterval</w:t>
            </w:r>
            <w:r>
              <w:t xml:space="preserve">, контейнер </w:t>
            </w:r>
            <w:r w:rsidRPr="008D09BD">
              <w:rPr>
                <w:lang w:val="en-US"/>
              </w:rPr>
              <w:t>ListSlot</w:t>
            </w:r>
            <w:r>
              <w:t xml:space="preserve"> должен обязательно передаваться</w:t>
            </w:r>
          </w:p>
        </w:tc>
      </w:tr>
      <w:tr w:rsidR="001F2159" w:rsidRPr="008D09BD" w14:paraId="286F7CBE" w14:textId="77777777" w:rsidTr="000368D2">
        <w:tc>
          <w:tcPr>
            <w:tcW w:w="3114" w:type="dxa"/>
            <w:gridSpan w:val="2"/>
            <w:vMerge/>
          </w:tcPr>
          <w:p w14:paraId="5415DBD5" w14:textId="77777777" w:rsidR="001F2159" w:rsidRPr="008D09BD" w:rsidRDefault="001F2159" w:rsidP="001F2159">
            <w:pPr>
              <w:pStyle w:val="afff"/>
              <w:spacing w:after="0"/>
              <w:rPr>
                <w:b/>
              </w:rPr>
            </w:pPr>
          </w:p>
        </w:tc>
        <w:tc>
          <w:tcPr>
            <w:tcW w:w="1134" w:type="dxa"/>
          </w:tcPr>
          <w:p w14:paraId="659F62E7" w14:textId="77777777" w:rsidR="001F2159" w:rsidRPr="005E5394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..0</w:t>
            </w:r>
          </w:p>
        </w:tc>
        <w:tc>
          <w:tcPr>
            <w:tcW w:w="1134" w:type="dxa"/>
          </w:tcPr>
          <w:p w14:paraId="2EA220AB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1CCC176A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CAB086F" w14:textId="77777777" w:rsidR="001F2159" w:rsidRPr="005E5394" w:rsidRDefault="001F2159" w:rsidP="001F2159">
            <w:pPr>
              <w:pStyle w:val="afff"/>
              <w:spacing w:after="0"/>
            </w:pPr>
            <w:r>
              <w:t xml:space="preserve">Если </w:t>
            </w:r>
            <w:r w:rsidRPr="005A21A8">
              <w:t xml:space="preserve">в запросе метода </w:t>
            </w:r>
            <w:r>
              <w:t xml:space="preserve">отсутствует как минимум один заполненный контейнер </w:t>
            </w:r>
            <w:r w:rsidRPr="005E5394">
              <w:t>TimeInterval</w:t>
            </w:r>
            <w:r>
              <w:t xml:space="preserve">, контейнер </w:t>
            </w:r>
            <w:r w:rsidRPr="008D09BD">
              <w:rPr>
                <w:lang w:val="en-US"/>
              </w:rPr>
              <w:t>ListSlot</w:t>
            </w:r>
            <w:r>
              <w:t xml:space="preserve"> </w:t>
            </w:r>
            <w:r>
              <w:lastRenderedPageBreak/>
              <w:t>не должен передаваться</w:t>
            </w:r>
          </w:p>
        </w:tc>
      </w:tr>
      <w:tr w:rsidR="001F2159" w:rsidRPr="008D09BD" w14:paraId="547E2328" w14:textId="77777777" w:rsidTr="000368D2">
        <w:tc>
          <w:tcPr>
            <w:tcW w:w="3114" w:type="dxa"/>
            <w:gridSpan w:val="2"/>
          </w:tcPr>
          <w:p w14:paraId="5811468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b/>
              </w:rPr>
              <w:lastRenderedPageBreak/>
              <w:t>/</w:t>
            </w:r>
            <w:r w:rsidRPr="008D09BD">
              <w:t>ValidateHomeCallResult/</w:t>
            </w:r>
            <w:r w:rsidRPr="008D09BD">
              <w:rPr>
                <w:lang w:val="en-US"/>
              </w:rPr>
              <w:t>HomeCallDoctor</w:t>
            </w:r>
            <w:r w:rsidRPr="008D09BD">
              <w:t>/</w:t>
            </w:r>
            <w:r w:rsidRPr="008D09BD">
              <w:rPr>
                <w:lang w:val="en-US"/>
              </w:rPr>
              <w:t>ListSlot</w:t>
            </w:r>
            <w:r w:rsidRPr="008D09BD"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134" w:type="dxa"/>
          </w:tcPr>
          <w:p w14:paraId="29CADFF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*</w:t>
            </w:r>
          </w:p>
        </w:tc>
        <w:tc>
          <w:tcPr>
            <w:tcW w:w="1134" w:type="dxa"/>
          </w:tcPr>
          <w:p w14:paraId="66FFC2ED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7CE5EC04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1B9C4134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6E1E6DDC" w14:textId="77777777" w:rsidTr="000368D2">
        <w:tc>
          <w:tcPr>
            <w:tcW w:w="1677" w:type="dxa"/>
          </w:tcPr>
          <w:p w14:paraId="0617A96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54C9744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Id</w:t>
            </w:r>
            <w:r w:rsidRPr="008D09BD">
              <w:t>Slot</w:t>
            </w:r>
          </w:p>
        </w:tc>
        <w:tc>
          <w:tcPr>
            <w:tcW w:w="1134" w:type="dxa"/>
          </w:tcPr>
          <w:p w14:paraId="4F7FC98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7462F6D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956" w:type="dxa"/>
            <w:vAlign w:val="center"/>
          </w:tcPr>
          <w:p w14:paraId="13A3814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лота</w:t>
            </w:r>
          </w:p>
        </w:tc>
        <w:tc>
          <w:tcPr>
            <w:tcW w:w="2268" w:type="dxa"/>
          </w:tcPr>
          <w:p w14:paraId="02A424A5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7087BF9A" w14:textId="77777777" w:rsidTr="000368D2">
        <w:tc>
          <w:tcPr>
            <w:tcW w:w="1677" w:type="dxa"/>
          </w:tcPr>
          <w:p w14:paraId="2069794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095F4A6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VisitTime</w:t>
            </w:r>
          </w:p>
        </w:tc>
        <w:tc>
          <w:tcPr>
            <w:tcW w:w="1134" w:type="dxa"/>
          </w:tcPr>
          <w:p w14:paraId="27B70E1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34A36D2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1956" w:type="dxa"/>
            <w:vAlign w:val="center"/>
          </w:tcPr>
          <w:p w14:paraId="7CA050B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и время</w:t>
            </w:r>
          </w:p>
        </w:tc>
        <w:tc>
          <w:tcPr>
            <w:tcW w:w="2268" w:type="dxa"/>
          </w:tcPr>
          <w:p w14:paraId="2D45F9AA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2AEE5000" w14:textId="77777777" w:rsidTr="000368D2">
        <w:tc>
          <w:tcPr>
            <w:tcW w:w="1677" w:type="dxa"/>
          </w:tcPr>
          <w:p w14:paraId="22CE76C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65AF5F4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uration</w:t>
            </w:r>
          </w:p>
        </w:tc>
        <w:tc>
          <w:tcPr>
            <w:tcW w:w="1134" w:type="dxa"/>
          </w:tcPr>
          <w:p w14:paraId="13E6D60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19AC821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nt</w:t>
            </w:r>
          </w:p>
        </w:tc>
        <w:tc>
          <w:tcPr>
            <w:tcW w:w="1956" w:type="dxa"/>
            <w:vAlign w:val="center"/>
          </w:tcPr>
          <w:p w14:paraId="0A084A4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 xml:space="preserve">Длительность интервала в минутах </w:t>
            </w:r>
          </w:p>
        </w:tc>
        <w:tc>
          <w:tcPr>
            <w:tcW w:w="2268" w:type="dxa"/>
          </w:tcPr>
          <w:p w14:paraId="7B168B63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</w:tbl>
    <w:p w14:paraId="137FCD5F" w14:textId="77777777" w:rsidR="001F2159" w:rsidRDefault="001F2159" w:rsidP="001F2159"/>
    <w:p w14:paraId="28F65FEC" w14:textId="77777777" w:rsidR="001F2159" w:rsidRPr="00D4161C" w:rsidRDefault="001F2159" w:rsidP="001F2159">
      <w:pPr>
        <w:pStyle w:val="31"/>
        <w:ind w:left="2160" w:hanging="180"/>
      </w:pPr>
      <w:bookmarkStart w:id="51" w:name="_Toc525837487"/>
      <w:bookmarkStart w:id="52" w:name="_Toc33024860"/>
      <w:bookmarkStart w:id="53" w:name="_Toc104281356"/>
      <w:r w:rsidRPr="00DD221E">
        <w:t>Запрос</w:t>
      </w:r>
      <w:bookmarkEnd w:id="51"/>
      <w:bookmarkEnd w:id="52"/>
      <w:bookmarkEnd w:id="53"/>
    </w:p>
    <w:p w14:paraId="0ECAB33C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 xmlns:hub="http://schemas.datacontract.org/2004/07/HubService2.ContractsClasses.HomeCall"&gt;</w:t>
      </w:r>
    </w:p>
    <w:p w14:paraId="114AB7C0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14:paraId="7A780801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14:paraId="69D80499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ValidateHomeCall&gt;</w:t>
      </w:r>
    </w:p>
    <w:p w14:paraId="1F3553B3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26&lt;/tem:idLpu&gt;</w:t>
      </w:r>
    </w:p>
    <w:p w14:paraId="5BD8C601" w14:textId="77777777" w:rsidR="001F2159" w:rsidRPr="003E5AB0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59547D">
        <w:rPr>
          <w:rFonts w:ascii="Courier New" w:hAnsi="Courier New" w:cs="Courier New"/>
          <w:color w:val="A65700"/>
          <w:sz w:val="20"/>
          <w:szCs w:val="20"/>
        </w:rPr>
        <w:t>Высокая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Pr="0059547D">
        <w:rPr>
          <w:rFonts w:ascii="Courier New" w:hAnsi="Courier New" w:cs="Courier New"/>
          <w:color w:val="A65700"/>
          <w:sz w:val="20"/>
          <w:szCs w:val="20"/>
        </w:rPr>
        <w:t>температура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color w:val="A65700"/>
          <w:sz w:val="20"/>
          <w:szCs w:val="20"/>
        </w:rPr>
        <w:t>насморк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tem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2630F53F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tem:comment xsi:nil="true" xmlns:xsi="http://www.w3.org/2001/XMLSchema-instance"/&gt;</w:t>
      </w:r>
    </w:p>
    <w:p w14:paraId="3F3D4668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Session&gt;3af2dd46-a219-4fab-831a-8bdb91bac242&lt;/tem:idSession&gt;</w:t>
      </w:r>
    </w:p>
    <w:p w14:paraId="2CC2D96D" w14:textId="77777777" w:rsidR="001F215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14:paraId="4A1BF5AD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24704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timeIntervals xsi:nil="true" xmlns:xsi="http://www.w3.org/2001/XMLSchema-instance"/&gt;</w:t>
      </w:r>
    </w:p>
    <w:p w14:paraId="2DACC7D7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homeCallPatient&gt;</w:t>
      </w:r>
    </w:p>
    <w:p w14:paraId="587B3C59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BirthDate&gt;1986-06-07&lt;/hub:BirthDate&gt;</w:t>
      </w:r>
    </w:p>
    <w:p w14:paraId="0AC719D9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FirstName&gt;Андрей&lt;/hub:FirstName&gt;</w:t>
      </w:r>
    </w:p>
    <w:p w14:paraId="13374272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LastName&gt;</w:t>
      </w:r>
      <w:r>
        <w:rPr>
          <w:rFonts w:ascii="Courier New" w:hAnsi="Courier New" w:cs="Courier New"/>
          <w:color w:val="A65700"/>
          <w:sz w:val="20"/>
          <w:szCs w:val="20"/>
        </w:rPr>
        <w:t>Иванов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LastName&gt;</w:t>
      </w:r>
    </w:p>
    <w:p w14:paraId="49FCD41F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MiddleName&gt;Игоревич&lt;/hub:MiddleName&gt;</w:t>
      </w:r>
    </w:p>
    <w:p w14:paraId="036298C2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&lt;hub:OMSNumber&gt;78533108420021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OMSNumber&gt;</w:t>
      </w:r>
    </w:p>
    <w:p w14:paraId="788B08BD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OMSSeries xsi:nil="true" xmlns:xsi="http://www.w3.org/2001/XMLSchema-instance"/&gt;</w:t>
      </w:r>
    </w:p>
    <w:p w14:paraId="08DB38B1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Sex&gt;1&lt;/hub:Sex&gt;</w:t>
      </w:r>
    </w:p>
    <w:p w14:paraId="5D1AA5DB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hub:Snils&gt;152219866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Snils&gt;</w:t>
      </w:r>
    </w:p>
    <w:p w14:paraId="6259AE4E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homeCallPatient&gt;</w:t>
      </w:r>
    </w:p>
    <w:p w14:paraId="2580C7D2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applicant&gt;</w:t>
      </w:r>
    </w:p>
    <w:p w14:paraId="587E82D4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Email xsi:nil="true" xmlns:xsi="http://www.w3.org/2001/XMLSchema-instance"/&gt;</w:t>
      </w:r>
    </w:p>
    <w:p w14:paraId="086DDA0F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FirstName xsi:nil="true" xmlns:xsi="http://www.w3.org/2001/XMLSchema-instance"/&gt;</w:t>
      </w:r>
    </w:p>
    <w:p w14:paraId="79531928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LastName xsi:nil="true" xmlns:xsi="http://www.w3.org/2001/XMLSchema-instance"/&gt;</w:t>
      </w:r>
    </w:p>
    <w:p w14:paraId="03F91E14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MiddleName xsi:nil="true" xmlns:xsi="http://www.w3.org/2001/XMLSchema-instance"/&gt;</w:t>
      </w:r>
    </w:p>
    <w:p w14:paraId="07039333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hub:MobilePhone&gt;+791178747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hub:MobilePhone&gt;</w:t>
      </w:r>
    </w:p>
    <w:p w14:paraId="2F32CC44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SNILS xsi:nil="true" xmlns:xsi="http://www.w3.org/2001/XMLSchema-instance"/&gt;</w:t>
      </w:r>
    </w:p>
    <w:p w14:paraId="4AD32425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applicant&gt;</w:t>
      </w:r>
    </w:p>
    <w:p w14:paraId="211E784F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address&gt;</w:t>
      </w:r>
    </w:p>
    <w:p w14:paraId="28FA3283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AdditionalArea xsi:nil="true" xmlns:xsi="http://www.w3.org/2001/XMLSchema-instance"/&gt;</w:t>
      </w:r>
    </w:p>
    <w:p w14:paraId="21708DD4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hub:AdditionalStreet xsi:nil="true" xmlns:xsi="http://www.w3.org/2001/XMLSchema-instance"/&gt;</w:t>
      </w:r>
    </w:p>
    <w:p w14:paraId="75FDC75E" w14:textId="77777777" w:rsidR="001F2159" w:rsidRPr="0068707A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&l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hub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Петербург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улица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A65700"/>
          <w:sz w:val="20"/>
          <w:szCs w:val="20"/>
        </w:rPr>
        <w:t>Таврическая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д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.3,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кв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.3&lt;/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hub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23D65AAF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hub:Apartment xsi:nil="true" xmlns:xsi="http://www.w3.org/2001/XMLSchema-instance"/&gt;</w:t>
      </w:r>
    </w:p>
    <w:p w14:paraId="7161B706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Area xsi:nil="true" xmlns:xsi="http://www.w3.org/2001/XMLSchema-instance"/&gt;</w:t>
      </w:r>
    </w:p>
    <w:p w14:paraId="4CB75E03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City xsi:nil="true" xmlns:xsi="http://www.w3.org/2001/XMLSchema-instance"/&gt;</w:t>
      </w:r>
    </w:p>
    <w:p w14:paraId="319E643E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CityArea xsi:nil="true" xmlns:xsi="http://www.w3.org/2001/XMLSchema-instance"/&gt;</w:t>
      </w:r>
    </w:p>
    <w:p w14:paraId="24787F7C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CodKladrFias</w:t>
      </w:r>
      <w:r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780000000001368</w:t>
      </w:r>
      <w:r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hub</w:t>
      </w:r>
      <w:r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CodKladrFias</w:t>
      </w:r>
      <w:r w:rsidRPr="009C33B5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3DBF6D2C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Comment xsi:nil="true" xmlns:xsi="http://www.w3.org/2001/XMLSchema-instance"/&gt;</w:t>
      </w:r>
    </w:p>
    <w:p w14:paraId="73CC0281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House xsi:nil="true" xmlns:xsi="http://www.w3.org/2001/XMLSchema-instance"/&gt;</w:t>
      </w:r>
    </w:p>
    <w:p w14:paraId="748900AD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Housing xsi:nil="true" xmlns:xsi="http://www.w3.org/2001/XMLSchema-instance"/&gt;</w:t>
      </w:r>
    </w:p>
    <w:p w14:paraId="46EBE9C1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Place xsi:nil="true" xmlns:xsi="http://www.w3.org/2001/XMLSchema-instance"/&gt;</w:t>
      </w:r>
    </w:p>
    <w:p w14:paraId="63736328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PostIndex xsi:nil="true" xmlns:xsi="http://www.w3.org/2001/XMLSchema-instance"/&gt;</w:t>
      </w:r>
    </w:p>
    <w:p w14:paraId="5CAFF1C3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Region xsi:nil="true" xmlns:xsi="http://www.w3.org/2001/XMLSchema-instance"/&gt;</w:t>
      </w:r>
    </w:p>
    <w:p w14:paraId="64DAA5D2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Street xsi:nil="true" xmlns:xsi="http://www.w3.org/2001/XMLSchema-instance"/&gt;</w:t>
      </w:r>
    </w:p>
    <w:p w14:paraId="33185D47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Structure xsi:nil="true" xmlns:xsi="http://www.w3.org/2001/XMLSchema-instance"/&gt;</w:t>
      </w:r>
    </w:p>
    <w:p w14:paraId="48BF4D86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address&gt;</w:t>
      </w:r>
    </w:p>
    <w:p w14:paraId="6E0DFA9F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ValidateHomeCall&gt;</w:t>
      </w:r>
    </w:p>
    <w:p w14:paraId="2954AA03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14:paraId="300AFF7F" w14:textId="77777777" w:rsidR="001F2159" w:rsidRPr="00545527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14:paraId="30F86CC6" w14:textId="77777777" w:rsidR="001F2159" w:rsidRPr="00D4161C" w:rsidRDefault="001F2159" w:rsidP="001F2159">
      <w:pPr>
        <w:pStyle w:val="31"/>
        <w:ind w:left="2160" w:hanging="180"/>
      </w:pPr>
      <w:bookmarkStart w:id="54" w:name="_Toc525837488"/>
      <w:bookmarkStart w:id="55" w:name="_Toc33024861"/>
      <w:bookmarkStart w:id="56" w:name="_Toc104281357"/>
      <w:r w:rsidRPr="00DD221E">
        <w:t>Ответ</w:t>
      </w:r>
      <w:bookmarkEnd w:id="54"/>
      <w:bookmarkEnd w:id="55"/>
      <w:bookmarkEnd w:id="56"/>
    </w:p>
    <w:p w14:paraId="4571C644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14:paraId="38CFEC7B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14:paraId="1BAFF2FE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ValidateHomeCallResponse xmlns="http://tempuri.org/"&gt;</w:t>
      </w:r>
    </w:p>
    <w:p w14:paraId="4809B89D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ValidateHomeCallResult xmlns:a="http://schemas.datacontract.org/2004/07/HubService2.ContractsClasses.HomeCall" xmlns:i="http://www.w3.org/2001/XMLSchema-instance"&gt;</w:t>
      </w:r>
    </w:p>
    <w:p w14:paraId="37FC3DAC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14:paraId="62D6B2C5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14:paraId="61950DC0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14:paraId="2E3D64F4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HomeCallDoctor xmlns:b="http://schemas.datacontract.org/2004/07/HubService2"&gt;</w:t>
      </w:r>
    </w:p>
    <w:p w14:paraId="0456B531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Area i:nil="true"/&gt;</w:t>
      </w:r>
    </w:p>
    <w:p w14:paraId="0D71D665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AreaType i:nil="true"/&gt;</w:t>
      </w:r>
    </w:p>
    <w:p w14:paraId="633AA001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Comment i:nil="true"/&gt;</w:t>
      </w:r>
    </w:p>
    <w:p w14:paraId="5B1932DC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CountFreeParticipantIE&gt;</w:t>
      </w: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>1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b:CountFreeParticipantIE&gt;</w:t>
      </w:r>
    </w:p>
    <w:p w14:paraId="70C0FC5C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CountFreeTicket&gt;20&lt;/b:CountFreeTicket&gt;</w:t>
      </w:r>
    </w:p>
    <w:p w14:paraId="369E387A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IdDoc&gt;4f&lt;/b:IdDoc&gt;</w:t>
      </w:r>
    </w:p>
    <w:p w14:paraId="6EE97F40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LastDate&gt;2018-11-15T12:00: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+03:00&lt;/b:LastDate&gt;</w:t>
      </w:r>
    </w:p>
    <w:p w14:paraId="0EC3BFC7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&l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&gt;Максим Юрьевич Петров&lt;/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: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D4161C">
        <w:rPr>
          <w:rFonts w:ascii="Courier New" w:hAnsi="Courier New" w:cs="Courier New"/>
          <w:color w:val="A65700"/>
          <w:sz w:val="20"/>
          <w:szCs w:val="20"/>
        </w:rPr>
        <w:t>&gt;</w:t>
      </w:r>
    </w:p>
    <w:p w14:paraId="06A0DCC9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</w:rPr>
        <w:t xml:space="preserve">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&lt;b:NearestDate&gt;2018-11-01T10:00:00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+03:00&lt;/b:NearestDate&gt;</w:t>
      </w:r>
    </w:p>
    <w:p w14:paraId="6442B3EE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Snils&gt;12312312312&lt;/b:Snils&gt;</w:t>
      </w:r>
    </w:p>
    <w:p w14:paraId="6DFD920B" w14:textId="77777777" w:rsidR="001F215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&lt;b:ListSlot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33D88F02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:HomeCallDoctor&gt;</w:t>
      </w:r>
    </w:p>
    <w:p w14:paraId="15F2FF7E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IdDoctorPosition&gt;109&lt;/a:IdDoctorPosition&gt;</w:t>
      </w:r>
    </w:p>
    <w:p w14:paraId="26404E5B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IdPat&gt;8569&lt;/a:IdPat&gt;</w:t>
      </w:r>
    </w:p>
    <w:p w14:paraId="0C0ABAC6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a:IdSession&gt;3af2dd46-a219-4fab-831a-8bdb91bac242&lt;/a:IdSession&gt;</w:t>
      </w:r>
    </w:p>
    <w:p w14:paraId="12ABFCDF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ValidateHomeCallResult&gt;</w:t>
      </w:r>
    </w:p>
    <w:p w14:paraId="6B10C0AA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ValidateHomeCallResponse&gt;</w:t>
      </w:r>
    </w:p>
    <w:p w14:paraId="7CBC28CC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14:paraId="597621CE" w14:textId="77777777" w:rsidR="001F2159" w:rsidRPr="00D4161C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14:paraId="23FBB3E1" w14:textId="77777777" w:rsidR="001F2159" w:rsidRPr="008A5E0B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57" w:name="_Ref519617932"/>
      <w:bookmarkStart w:id="58" w:name="_Toc33024862"/>
      <w:bookmarkStart w:id="59" w:name="_Toc104281358"/>
      <w:r w:rsidRPr="00481D91">
        <w:t>Получение доступных слотов для вызова врача на дом (GetHomeCallAvailableSlots)</w:t>
      </w:r>
      <w:bookmarkEnd w:id="57"/>
      <w:bookmarkEnd w:id="58"/>
      <w:bookmarkEnd w:id="59"/>
    </w:p>
    <w:p w14:paraId="0A3082A0" w14:textId="77777777" w:rsidR="001F2159" w:rsidRPr="000C6DEF" w:rsidRDefault="001F2159" w:rsidP="001F2159">
      <w:pPr>
        <w:pStyle w:val="affe"/>
      </w:pPr>
      <w:r>
        <w:t xml:space="preserve">Метод </w:t>
      </w:r>
      <w:r w:rsidRPr="00994952">
        <w:t>«</w:t>
      </w:r>
      <w:r w:rsidRPr="00481D91">
        <w:t>Получение доступных слотов для вызова врача на дом (GetHomeCallAvailableSlots)</w:t>
      </w:r>
      <w:r w:rsidRPr="00994952">
        <w:t>»</w:t>
      </w:r>
      <w:r>
        <w:t xml:space="preserve"> используется для получения от целевого ЛПУ списка доступных для пациента слотов (свободных временных интервалов) врача для оформления вызова врача на дом.</w:t>
      </w:r>
    </w:p>
    <w:p w14:paraId="020FFD56" w14:textId="77777777" w:rsidR="001F2159" w:rsidRDefault="001F2159" w:rsidP="001F2159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519618268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481D91">
        <w:t>Получение доступных слотов для вызова врача на дом (GetHomeCallAvailableSlots)</w:t>
      </w:r>
      <w:r w:rsidRPr="000C6DEF">
        <w:t>».</w:t>
      </w:r>
    </w:p>
    <w:p w14:paraId="3A766B1D" w14:textId="77777777" w:rsidR="001F2159" w:rsidRPr="00626278" w:rsidRDefault="001F2159" w:rsidP="001F2159">
      <w:pPr>
        <w:rPr>
          <w:bCs/>
          <w:iCs/>
        </w:rPr>
      </w:pPr>
      <w:r>
        <w:object w:dxaOrig="10876" w:dyaOrig="6000" w14:anchorId="2EDCBC2D">
          <v:shape id="_x0000_i1037" type="#_x0000_t75" style="width:468pt;height:258.75pt" o:ole="">
            <v:imagedata r:id="rId27" o:title=""/>
          </v:shape>
          <o:OLEObject Type="Embed" ProgID="Visio.Drawing.15" ShapeID="_x0000_i1037" DrawAspect="Content" ObjectID="_1714894117" r:id="rId28"/>
        </w:object>
      </w:r>
    </w:p>
    <w:p w14:paraId="6BF80B15" w14:textId="77777777" w:rsidR="001F2159" w:rsidRPr="000C6DEF" w:rsidRDefault="001F2159" w:rsidP="001F2159">
      <w:pPr>
        <w:jc w:val="center"/>
      </w:pPr>
      <w:bookmarkStart w:id="60" w:name="_Ref519618268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1</w:t>
      </w:r>
      <w:r w:rsidRPr="002B12DC">
        <w:rPr>
          <w:b/>
        </w:rPr>
        <w:fldChar w:fldCharType="end"/>
      </w:r>
      <w:bookmarkEnd w:id="60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481D91">
        <w:rPr>
          <w:b/>
        </w:rPr>
        <w:t>Получение доступных слотов для вызова врача на дом (GetHomeCallAvailableSlots)</w:t>
      </w:r>
      <w:r w:rsidRPr="000C6DEF">
        <w:rPr>
          <w:b/>
        </w:rPr>
        <w:t>»</w:t>
      </w:r>
    </w:p>
    <w:p w14:paraId="25CE036A" w14:textId="77777777" w:rsidR="001F2159" w:rsidRPr="00993643" w:rsidRDefault="001F2159" w:rsidP="001F2159">
      <w:pPr>
        <w:pStyle w:val="affe"/>
      </w:pPr>
      <w:r w:rsidRPr="00993643">
        <w:t>Описание схемы:</w:t>
      </w:r>
    </w:p>
    <w:p w14:paraId="6B65CACD" w14:textId="77777777" w:rsidR="001F2159" w:rsidRPr="00993643" w:rsidRDefault="001F2159" w:rsidP="004679AB">
      <w:pPr>
        <w:pStyle w:val="affe"/>
        <w:numPr>
          <w:ilvl w:val="0"/>
          <w:numId w:val="26"/>
        </w:numPr>
        <w:ind w:left="0" w:firstLine="567"/>
      </w:pPr>
      <w:r w:rsidRPr="00993643">
        <w:t>Клиент СЗнП отправляет запрос метода «</w:t>
      </w:r>
      <w:r w:rsidRPr="00481D91">
        <w:t>Получение доступных слотов для вызова врача на дом (GetHomeCallAvailableSlots)</w:t>
      </w:r>
      <w:r w:rsidRPr="00993643">
        <w:t>» в СЗнП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0809 \h  \* MERGEFORMAT </w:instrText>
      </w:r>
      <w:r>
        <w:fldChar w:fldCharType="separate"/>
      </w:r>
      <w:r>
        <w:t>Таблице</w:t>
      </w:r>
      <w:r w:rsidRPr="00CB3910">
        <w:t xml:space="preserve"> 3</w:t>
      </w:r>
      <w:r>
        <w:fldChar w:fldCharType="end"/>
      </w:r>
      <w:r w:rsidRPr="00993643">
        <w:t>.</w:t>
      </w:r>
    </w:p>
    <w:p w14:paraId="3B221DBF" w14:textId="77777777" w:rsidR="001F2159" w:rsidRPr="00993643" w:rsidRDefault="001F2159" w:rsidP="004679AB">
      <w:pPr>
        <w:pStyle w:val="affe"/>
        <w:numPr>
          <w:ilvl w:val="0"/>
          <w:numId w:val="26"/>
        </w:numPr>
        <w:ind w:left="0" w:firstLine="567"/>
      </w:pPr>
      <w:r w:rsidRPr="00993643">
        <w:t>СЗнП отправляет запрос метода «</w:t>
      </w:r>
      <w:r w:rsidRPr="00481D91">
        <w:t>Получение доступных слотов для вызова врача на дом (GetHomeCallAvailableSlots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0809 \h  \* MERGEFORMAT </w:instrText>
      </w:r>
      <w:r>
        <w:fldChar w:fldCharType="separate"/>
      </w:r>
      <w:r>
        <w:t>Таблице</w:t>
      </w:r>
      <w:r w:rsidRPr="00CB3910">
        <w:t xml:space="preserve"> 3</w:t>
      </w:r>
      <w:r>
        <w:fldChar w:fldCharType="end"/>
      </w:r>
      <w:r w:rsidRPr="00993643">
        <w:t>.</w:t>
      </w:r>
    </w:p>
    <w:p w14:paraId="26DC0B38" w14:textId="77777777" w:rsidR="001F2159" w:rsidRPr="00993643" w:rsidRDefault="001F2159" w:rsidP="004679AB">
      <w:pPr>
        <w:pStyle w:val="affe"/>
        <w:numPr>
          <w:ilvl w:val="0"/>
          <w:numId w:val="26"/>
        </w:numPr>
        <w:ind w:left="0" w:firstLine="567"/>
      </w:pPr>
      <w:r w:rsidRPr="00993643">
        <w:t>Целевое ЛПУ передает ответ метода «</w:t>
      </w:r>
      <w:r w:rsidRPr="00481D91">
        <w:t>Получение доступных слотов для вызова врача на дом (GetHomeCallAvailableSlots)</w:t>
      </w:r>
      <w:r w:rsidRPr="00993643">
        <w:t>» в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0853 \h  \* MERGEFORMAT </w:instrText>
      </w:r>
      <w:r>
        <w:fldChar w:fldCharType="separate"/>
      </w:r>
      <w:r>
        <w:t>Таблице</w:t>
      </w:r>
      <w:r w:rsidRPr="00CB3910">
        <w:t xml:space="preserve"> 4</w:t>
      </w:r>
      <w:r>
        <w:fldChar w:fldCharType="end"/>
      </w:r>
      <w:r w:rsidRPr="00993643">
        <w:t>.</w:t>
      </w:r>
    </w:p>
    <w:p w14:paraId="62A72D39" w14:textId="77777777" w:rsidR="001F2159" w:rsidRPr="00993643" w:rsidRDefault="001F2159" w:rsidP="004679AB">
      <w:pPr>
        <w:pStyle w:val="affe"/>
        <w:numPr>
          <w:ilvl w:val="0"/>
          <w:numId w:val="26"/>
        </w:numPr>
        <w:ind w:left="0" w:firstLine="567"/>
      </w:pPr>
      <w:r w:rsidRPr="00993643">
        <w:t>СЗнП передает ответ метода «</w:t>
      </w:r>
      <w:r w:rsidRPr="00481D91">
        <w:t>Получение доступных слотов для вызова врача на дом (GetHomeCallAvailableSlots)</w:t>
      </w:r>
      <w:r w:rsidRPr="00993643">
        <w:t>» клиенту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0853 \h  \* MERGEFORMAT </w:instrText>
      </w:r>
      <w:r>
        <w:fldChar w:fldCharType="separate"/>
      </w:r>
      <w:r>
        <w:t>Таблице</w:t>
      </w:r>
      <w:r w:rsidRPr="00CB3910">
        <w:t xml:space="preserve"> 4</w:t>
      </w:r>
      <w:r>
        <w:fldChar w:fldCharType="end"/>
      </w:r>
      <w:r w:rsidRPr="00993643">
        <w:t>.</w:t>
      </w:r>
    </w:p>
    <w:p w14:paraId="427EC14B" w14:textId="77777777" w:rsidR="001F2159" w:rsidRDefault="001F2159" w:rsidP="001F2159">
      <w:pPr>
        <w:pStyle w:val="31"/>
        <w:ind w:left="2160" w:hanging="180"/>
      </w:pPr>
      <w:bookmarkStart w:id="61" w:name="_Toc33024863"/>
      <w:bookmarkStart w:id="62" w:name="_Toc104281359"/>
      <w:r>
        <w:t>Описание параметров</w:t>
      </w:r>
      <w:bookmarkEnd w:id="61"/>
      <w:bookmarkEnd w:id="62"/>
    </w:p>
    <w:p w14:paraId="13CA2F11" w14:textId="77777777" w:rsidR="001F2159" w:rsidRPr="007E5235" w:rsidRDefault="001F2159" w:rsidP="001F2159">
      <w:pPr>
        <w:pStyle w:val="affe"/>
      </w:pPr>
      <w:r w:rsidRPr="007F6095">
        <w:t xml:space="preserve">Структура запроса </w:t>
      </w:r>
      <w:r w:rsidRPr="00481D91">
        <w:t>GetHomeCallAvailableSlots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528763989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2</w:t>
      </w:r>
      <w:r>
        <w:fldChar w:fldCharType="end"/>
      </w:r>
      <w:r>
        <w:t>.</w:t>
      </w:r>
      <w:r w:rsidRPr="007E5235">
        <w:t xml:space="preserve"> </w:t>
      </w:r>
    </w:p>
    <w:p w14:paraId="4E7C6A54" w14:textId="26F2227B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52BE323" wp14:editId="521FBF13">
            <wp:extent cx="5940425" cy="20085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7F97A" w14:textId="77777777" w:rsidR="001F2159" w:rsidRDefault="001F2159" w:rsidP="001F2159">
      <w:pPr>
        <w:pStyle w:val="affe"/>
        <w:jc w:val="center"/>
      </w:pPr>
      <w:bookmarkStart w:id="63" w:name="_Ref528763989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12</w:t>
      </w:r>
      <w:r w:rsidRPr="002B12DC">
        <w:rPr>
          <w:b/>
          <w:szCs w:val="24"/>
        </w:rPr>
        <w:fldChar w:fldCharType="end"/>
      </w:r>
      <w:bookmarkEnd w:id="63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2A6D5D">
        <w:rPr>
          <w:b/>
          <w:szCs w:val="24"/>
        </w:rPr>
        <w:t>GetHomeCallAvailableSlots</w:t>
      </w:r>
    </w:p>
    <w:p w14:paraId="4AFA7272" w14:textId="77777777" w:rsidR="001F2159" w:rsidRDefault="001F2159" w:rsidP="001F2159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519680809 \h  \* MERGEFORMAT </w:instrText>
      </w:r>
      <w:r>
        <w:fldChar w:fldCharType="separate"/>
      </w:r>
      <w:r>
        <w:t>Таблице</w:t>
      </w:r>
      <w:r w:rsidRPr="00F46A9C">
        <w:t xml:space="preserve"> 3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481D91">
        <w:t>GetHomeCallAvailableSlots</w:t>
      </w:r>
      <w:r w:rsidRPr="002F3F1B">
        <w:t>.</w:t>
      </w:r>
    </w:p>
    <w:p w14:paraId="050550F1" w14:textId="77777777" w:rsidR="001F2159" w:rsidRDefault="001F2159" w:rsidP="001F2159">
      <w:pPr>
        <w:pStyle w:val="ad"/>
        <w:jc w:val="left"/>
      </w:pPr>
      <w:bookmarkStart w:id="64" w:name="_Ref519680809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</w:t>
      </w:r>
      <w:r w:rsidRPr="00DD093C">
        <w:fldChar w:fldCharType="end"/>
      </w:r>
      <w:bookmarkEnd w:id="64"/>
      <w:r w:rsidRPr="00DD093C">
        <w:t xml:space="preserve"> – Описание </w:t>
      </w:r>
      <w:r>
        <w:t xml:space="preserve">параметров запроса метода </w:t>
      </w:r>
      <w:r w:rsidRPr="0013777F">
        <w:t>GetHomeCall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672"/>
        <w:gridCol w:w="1276"/>
        <w:gridCol w:w="1275"/>
        <w:gridCol w:w="1134"/>
        <w:gridCol w:w="2694"/>
      </w:tblGrid>
      <w:tr w:rsidR="001F2159" w:rsidRPr="008D09BD" w14:paraId="679F9445" w14:textId="77777777" w:rsidTr="000368D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37FED2A4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672" w:type="dxa"/>
            <w:shd w:val="clear" w:color="auto" w:fill="E7E6E6"/>
            <w:vAlign w:val="center"/>
          </w:tcPr>
          <w:p w14:paraId="45E3B40C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4B7EFB5D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14:paraId="617DF1CE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37B24F91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14:paraId="4EA33E73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1F2159" w:rsidRPr="008D09BD" w14:paraId="22BFB3FC" w14:textId="77777777" w:rsidTr="000368D2">
        <w:tc>
          <w:tcPr>
            <w:tcW w:w="3227" w:type="dxa"/>
            <w:gridSpan w:val="2"/>
          </w:tcPr>
          <w:p w14:paraId="70081AB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b/>
              </w:rPr>
              <w:t>Root</w:t>
            </w:r>
          </w:p>
        </w:tc>
        <w:tc>
          <w:tcPr>
            <w:tcW w:w="1276" w:type="dxa"/>
          </w:tcPr>
          <w:p w14:paraId="01F6D8A6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75E201E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7A6F5A6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1CEBF26B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22A339B7" w14:textId="77777777" w:rsidTr="000368D2">
        <w:tc>
          <w:tcPr>
            <w:tcW w:w="1555" w:type="dxa"/>
          </w:tcPr>
          <w:p w14:paraId="2F689E7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672" w:type="dxa"/>
          </w:tcPr>
          <w:p w14:paraId="5B9425D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</w:t>
            </w:r>
            <w:r w:rsidRPr="008D09BD">
              <w:t>d</w:t>
            </w:r>
            <w:r w:rsidRPr="008D09BD">
              <w:rPr>
                <w:lang w:val="en-US"/>
              </w:rPr>
              <w:t>Session</w:t>
            </w:r>
          </w:p>
        </w:tc>
        <w:tc>
          <w:tcPr>
            <w:tcW w:w="1276" w:type="dxa"/>
          </w:tcPr>
          <w:p w14:paraId="5D7D083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20B20984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6923E25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20B0330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ессии</w:t>
            </w:r>
          </w:p>
        </w:tc>
      </w:tr>
      <w:tr w:rsidR="001F2159" w:rsidRPr="008D09BD" w14:paraId="47FF6DBF" w14:textId="77777777" w:rsidTr="000368D2">
        <w:tc>
          <w:tcPr>
            <w:tcW w:w="1555" w:type="dxa"/>
          </w:tcPr>
          <w:p w14:paraId="6AE9D999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/</w:t>
            </w:r>
          </w:p>
        </w:tc>
        <w:tc>
          <w:tcPr>
            <w:tcW w:w="1672" w:type="dxa"/>
          </w:tcPr>
          <w:p w14:paraId="284DC4A9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idLpu</w:t>
            </w:r>
          </w:p>
        </w:tc>
        <w:tc>
          <w:tcPr>
            <w:tcW w:w="1276" w:type="dxa"/>
          </w:tcPr>
          <w:p w14:paraId="4A7E4775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698838F4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9FDE699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Int</w:t>
            </w:r>
          </w:p>
        </w:tc>
        <w:tc>
          <w:tcPr>
            <w:tcW w:w="2694" w:type="dxa"/>
          </w:tcPr>
          <w:p w14:paraId="0C843C06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247040">
              <w:t xml:space="preserve">Идентификатор ЛПУ из справочника «ЛПУ» Интеграционной платформы. </w:t>
            </w:r>
            <w:r w:rsidRPr="00B307F4">
              <w:rPr>
                <w:lang w:val="en-US"/>
              </w:rPr>
              <w:t>Наполняется при передаче запроса от СЗнП к поставщику данных</w:t>
            </w:r>
          </w:p>
        </w:tc>
      </w:tr>
      <w:tr w:rsidR="001F2159" w:rsidRPr="008D09BD" w14:paraId="78DF4FE1" w14:textId="77777777" w:rsidTr="000368D2">
        <w:tc>
          <w:tcPr>
            <w:tcW w:w="1555" w:type="dxa"/>
          </w:tcPr>
          <w:p w14:paraId="2D2221B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672" w:type="dxa"/>
          </w:tcPr>
          <w:p w14:paraId="117511F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276" w:type="dxa"/>
          </w:tcPr>
          <w:p w14:paraId="533F4DC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E97C0B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EC8AB6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694" w:type="dxa"/>
          </w:tcPr>
          <w:p w14:paraId="5365865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Авторизационный токен</w:t>
            </w:r>
          </w:p>
        </w:tc>
      </w:tr>
      <w:tr w:rsidR="001F2159" w:rsidRPr="008D09BD" w14:paraId="5EC2EC99" w14:textId="77777777" w:rsidTr="000368D2">
        <w:tc>
          <w:tcPr>
            <w:tcW w:w="3227" w:type="dxa"/>
            <w:gridSpan w:val="2"/>
          </w:tcPr>
          <w:p w14:paraId="2A08653F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timeIntervals</w:t>
            </w:r>
          </w:p>
        </w:tc>
        <w:tc>
          <w:tcPr>
            <w:tcW w:w="1276" w:type="dxa"/>
          </w:tcPr>
          <w:p w14:paraId="1F20FB2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275" w:type="dxa"/>
          </w:tcPr>
          <w:p w14:paraId="4F4EE14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02534C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4E66F49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Временные интервалы удобного времени ожидания врача</w:t>
            </w:r>
          </w:p>
        </w:tc>
      </w:tr>
      <w:tr w:rsidR="001F2159" w:rsidRPr="008D09BD" w14:paraId="263DA048" w14:textId="77777777" w:rsidTr="000368D2">
        <w:tc>
          <w:tcPr>
            <w:tcW w:w="3227" w:type="dxa"/>
            <w:gridSpan w:val="2"/>
          </w:tcPr>
          <w:p w14:paraId="76FB80F2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timeIntervals</w:t>
            </w: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TimeInterval</w:t>
            </w:r>
          </w:p>
        </w:tc>
        <w:tc>
          <w:tcPr>
            <w:tcW w:w="1276" w:type="dxa"/>
          </w:tcPr>
          <w:p w14:paraId="298EBC2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*</w:t>
            </w:r>
          </w:p>
        </w:tc>
        <w:tc>
          <w:tcPr>
            <w:tcW w:w="1275" w:type="dxa"/>
          </w:tcPr>
          <w:p w14:paraId="63D5D25A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CF3B5E4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694" w:type="dxa"/>
          </w:tcPr>
          <w:p w14:paraId="4C95B49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Временной интервал удобного времени ожидания врача</w:t>
            </w:r>
          </w:p>
        </w:tc>
      </w:tr>
      <w:tr w:rsidR="001F2159" w:rsidRPr="008D09BD" w14:paraId="31BAB310" w14:textId="77777777" w:rsidTr="000368D2">
        <w:tc>
          <w:tcPr>
            <w:tcW w:w="1555" w:type="dxa"/>
          </w:tcPr>
          <w:p w14:paraId="253AB01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TimeInterval</w:t>
            </w:r>
          </w:p>
        </w:tc>
        <w:tc>
          <w:tcPr>
            <w:tcW w:w="1672" w:type="dxa"/>
          </w:tcPr>
          <w:p w14:paraId="578141B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Start</w:t>
            </w:r>
          </w:p>
        </w:tc>
        <w:tc>
          <w:tcPr>
            <w:tcW w:w="1276" w:type="dxa"/>
          </w:tcPr>
          <w:p w14:paraId="14C2AC2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275" w:type="dxa"/>
          </w:tcPr>
          <w:p w14:paraId="0B53F1A6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2E6A22B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Datetime</w:t>
            </w:r>
          </w:p>
        </w:tc>
        <w:tc>
          <w:tcPr>
            <w:tcW w:w="2694" w:type="dxa"/>
          </w:tcPr>
          <w:p w14:paraId="38C326F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, с которой удобно ждать врача на дом</w:t>
            </w:r>
          </w:p>
        </w:tc>
      </w:tr>
      <w:tr w:rsidR="001F2159" w:rsidRPr="008D09BD" w14:paraId="0651DAC6" w14:textId="77777777" w:rsidTr="000368D2">
        <w:tc>
          <w:tcPr>
            <w:tcW w:w="1555" w:type="dxa"/>
          </w:tcPr>
          <w:p w14:paraId="627444C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TimeInterval</w:t>
            </w:r>
          </w:p>
        </w:tc>
        <w:tc>
          <w:tcPr>
            <w:tcW w:w="1672" w:type="dxa"/>
          </w:tcPr>
          <w:p w14:paraId="217F699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End</w:t>
            </w:r>
          </w:p>
        </w:tc>
        <w:tc>
          <w:tcPr>
            <w:tcW w:w="1276" w:type="dxa"/>
          </w:tcPr>
          <w:p w14:paraId="3001F9B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275" w:type="dxa"/>
          </w:tcPr>
          <w:p w14:paraId="56D63FCB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45A25C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Datetime</w:t>
            </w:r>
          </w:p>
        </w:tc>
        <w:tc>
          <w:tcPr>
            <w:tcW w:w="2694" w:type="dxa"/>
          </w:tcPr>
          <w:p w14:paraId="416978F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, до которой удобно ждать врача на дом</w:t>
            </w:r>
          </w:p>
        </w:tc>
      </w:tr>
    </w:tbl>
    <w:p w14:paraId="0D427EE7" w14:textId="77777777" w:rsidR="001F2159" w:rsidRPr="008D09BD" w:rsidRDefault="001F2159" w:rsidP="001F2159"/>
    <w:p w14:paraId="4B0B1465" w14:textId="77777777" w:rsidR="001F2159" w:rsidRDefault="001F2159" w:rsidP="001F2159">
      <w:pPr>
        <w:pStyle w:val="31"/>
        <w:ind w:left="2160" w:hanging="180"/>
      </w:pPr>
      <w:bookmarkStart w:id="65" w:name="_Toc33024864"/>
      <w:bookmarkStart w:id="66" w:name="_Toc104281360"/>
      <w:r>
        <w:t>Описание выходных данных</w:t>
      </w:r>
      <w:bookmarkEnd w:id="65"/>
      <w:bookmarkEnd w:id="66"/>
    </w:p>
    <w:p w14:paraId="031A548A" w14:textId="77777777" w:rsidR="001F2159" w:rsidRDefault="001F2159" w:rsidP="001F2159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481D91">
        <w:t>GetHomeCallAvailableSlots</w:t>
      </w:r>
      <w:r w:rsidRPr="007F6095">
        <w:t xml:space="preserve"> </w:t>
      </w:r>
      <w:r w:rsidRPr="000A6C7A">
        <w:t>представлена на</w:t>
      </w:r>
      <w:r>
        <w:t xml:space="preserve"> </w:t>
      </w:r>
      <w:r>
        <w:fldChar w:fldCharType="begin"/>
      </w:r>
      <w:r>
        <w:instrText xml:space="preserve"> REF _Ref528764072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3</w:t>
      </w:r>
      <w:r>
        <w:fldChar w:fldCharType="end"/>
      </w:r>
      <w:r w:rsidRPr="000A6C7A">
        <w:t>.</w:t>
      </w:r>
    </w:p>
    <w:p w14:paraId="2429F08D" w14:textId="0DD2AF2C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FB598EB" wp14:editId="3C22603C">
            <wp:extent cx="5934075" cy="26860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E1076" w14:textId="77777777" w:rsidR="001F2159" w:rsidRDefault="001F2159" w:rsidP="001F2159">
      <w:pPr>
        <w:pStyle w:val="affe"/>
        <w:jc w:val="center"/>
      </w:pPr>
      <w:bookmarkStart w:id="67" w:name="_Ref528764072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13</w:t>
      </w:r>
      <w:r w:rsidRPr="002B12DC">
        <w:rPr>
          <w:b/>
          <w:szCs w:val="24"/>
        </w:rPr>
        <w:fldChar w:fldCharType="end"/>
      </w:r>
      <w:bookmarkEnd w:id="67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2A6D5D">
        <w:rPr>
          <w:b/>
          <w:szCs w:val="24"/>
        </w:rPr>
        <w:t>GetHomeCallAvailableSlots</w:t>
      </w:r>
    </w:p>
    <w:p w14:paraId="68CA7B65" w14:textId="77777777" w:rsidR="001F2159" w:rsidRDefault="001F2159" w:rsidP="001F2159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519680853 \h  \* MERGEFORMAT </w:instrText>
      </w:r>
      <w:r>
        <w:fldChar w:fldCharType="separate"/>
      </w:r>
      <w:r>
        <w:t>Таблице</w:t>
      </w:r>
      <w:r w:rsidRPr="00F46A9C">
        <w:t xml:space="preserve"> 4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481D91">
        <w:t>GetHomeCallAvailableSlots</w:t>
      </w:r>
      <w:r w:rsidRPr="002F3F1B">
        <w:t>.</w:t>
      </w:r>
    </w:p>
    <w:p w14:paraId="3AECCDB3" w14:textId="77777777" w:rsidR="001F2159" w:rsidRDefault="001F2159" w:rsidP="001F2159">
      <w:pPr>
        <w:pStyle w:val="ad"/>
        <w:jc w:val="left"/>
      </w:pPr>
      <w:bookmarkStart w:id="68" w:name="_Ref51968085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</w:t>
      </w:r>
      <w:r w:rsidRPr="00F636EB">
        <w:fldChar w:fldCharType="end"/>
      </w:r>
      <w:bookmarkEnd w:id="68"/>
      <w:r w:rsidRPr="00F636EB">
        <w:t xml:space="preserve"> - Описание выходных данных метода </w:t>
      </w:r>
      <w:r w:rsidRPr="0013777F">
        <w:t>GetHomeCall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F2159" w:rsidRPr="008D09BD" w14:paraId="78353C7E" w14:textId="77777777" w:rsidTr="000368D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299C171B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642F40CC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03D5B1B9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380FB0FE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14:paraId="4D05CF3F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72EC8EF5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1F2159" w:rsidRPr="008D09BD" w14:paraId="5FD91758" w14:textId="77777777" w:rsidTr="000368D2">
        <w:tc>
          <w:tcPr>
            <w:tcW w:w="3114" w:type="dxa"/>
            <w:gridSpan w:val="2"/>
          </w:tcPr>
          <w:p w14:paraId="2D5EB8C4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  <w:lang w:val="en-US"/>
              </w:rPr>
              <w:t>/GetHomeCallAvailableSlotsResult</w:t>
            </w:r>
          </w:p>
        </w:tc>
        <w:tc>
          <w:tcPr>
            <w:tcW w:w="1134" w:type="dxa"/>
          </w:tcPr>
          <w:p w14:paraId="25E30EF2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2C1284B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17337893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2CA56324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35EF45CD" w14:textId="77777777" w:rsidTr="000368D2">
        <w:tc>
          <w:tcPr>
            <w:tcW w:w="1677" w:type="dxa"/>
          </w:tcPr>
          <w:p w14:paraId="26617EC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GetHomeCallAvailableSlotsResult</w:t>
            </w:r>
          </w:p>
        </w:tc>
        <w:tc>
          <w:tcPr>
            <w:tcW w:w="1437" w:type="dxa"/>
          </w:tcPr>
          <w:p w14:paraId="054A9E0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Id</w:t>
            </w:r>
            <w:r w:rsidRPr="008D09BD">
              <w:rPr>
                <w:lang w:val="en-US"/>
              </w:rPr>
              <w:t>Session</w:t>
            </w:r>
          </w:p>
        </w:tc>
        <w:tc>
          <w:tcPr>
            <w:tcW w:w="1134" w:type="dxa"/>
          </w:tcPr>
          <w:p w14:paraId="1A9C0E7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6FE3A20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0ACAD1B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ессии</w:t>
            </w:r>
          </w:p>
        </w:tc>
        <w:tc>
          <w:tcPr>
            <w:tcW w:w="2268" w:type="dxa"/>
          </w:tcPr>
          <w:p w14:paraId="21DCFD54" w14:textId="77777777" w:rsidR="001F2159" w:rsidRPr="008D09BD" w:rsidRDefault="001F2159" w:rsidP="001F2159">
            <w:pPr>
              <w:pStyle w:val="afff"/>
              <w:spacing w:after="0"/>
            </w:pPr>
            <w:r w:rsidRPr="00405245">
              <w:t>Передается значение идентификатора сессии, полученное клиентом сервиса в запросе метода</w:t>
            </w:r>
          </w:p>
        </w:tc>
      </w:tr>
      <w:tr w:rsidR="001F2159" w:rsidRPr="008D09BD" w14:paraId="127C15D5" w14:textId="77777777" w:rsidTr="000368D2">
        <w:tc>
          <w:tcPr>
            <w:tcW w:w="1677" w:type="dxa"/>
          </w:tcPr>
          <w:p w14:paraId="37558B7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GetHomeCallAvailableSlotsResult</w:t>
            </w:r>
          </w:p>
        </w:tc>
        <w:tc>
          <w:tcPr>
            <w:tcW w:w="1437" w:type="dxa"/>
          </w:tcPr>
          <w:p w14:paraId="67D4EED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uccess</w:t>
            </w:r>
          </w:p>
        </w:tc>
        <w:tc>
          <w:tcPr>
            <w:tcW w:w="1134" w:type="dxa"/>
          </w:tcPr>
          <w:p w14:paraId="6EDC4D7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14944BB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Boolean</w:t>
            </w:r>
          </w:p>
        </w:tc>
        <w:tc>
          <w:tcPr>
            <w:tcW w:w="1956" w:type="dxa"/>
          </w:tcPr>
          <w:p w14:paraId="18284BD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Результат выполнения запроса</w:t>
            </w:r>
          </w:p>
        </w:tc>
        <w:tc>
          <w:tcPr>
            <w:tcW w:w="2268" w:type="dxa"/>
          </w:tcPr>
          <w:p w14:paraId="5CF1898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True;</w:t>
            </w:r>
          </w:p>
          <w:p w14:paraId="39371DB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False</w:t>
            </w:r>
          </w:p>
        </w:tc>
      </w:tr>
      <w:tr w:rsidR="001F2159" w:rsidRPr="008D09BD" w14:paraId="0B3D389A" w14:textId="77777777" w:rsidTr="000368D2">
        <w:tc>
          <w:tcPr>
            <w:tcW w:w="3114" w:type="dxa"/>
            <w:gridSpan w:val="2"/>
          </w:tcPr>
          <w:p w14:paraId="3D5E34C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GetHomeCallAvailableSlotsResult/ErrorList/Error</w:t>
            </w:r>
          </w:p>
        </w:tc>
        <w:tc>
          <w:tcPr>
            <w:tcW w:w="1134" w:type="dxa"/>
          </w:tcPr>
          <w:p w14:paraId="621B195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*</w:t>
            </w:r>
          </w:p>
        </w:tc>
        <w:tc>
          <w:tcPr>
            <w:tcW w:w="1134" w:type="dxa"/>
          </w:tcPr>
          <w:p w14:paraId="44A92701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284A34DF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41DB0AE1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4BFA5665" w14:textId="77777777" w:rsidTr="000368D2">
        <w:tc>
          <w:tcPr>
            <w:tcW w:w="1677" w:type="dxa"/>
          </w:tcPr>
          <w:p w14:paraId="46B11DC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Error</w:t>
            </w:r>
          </w:p>
        </w:tc>
        <w:tc>
          <w:tcPr>
            <w:tcW w:w="1437" w:type="dxa"/>
          </w:tcPr>
          <w:p w14:paraId="13D006C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ErrorDescription</w:t>
            </w:r>
          </w:p>
        </w:tc>
        <w:tc>
          <w:tcPr>
            <w:tcW w:w="1134" w:type="dxa"/>
          </w:tcPr>
          <w:p w14:paraId="2E9FDB14" w14:textId="77777777" w:rsidR="001F2159" w:rsidRPr="008D09BD" w:rsidRDefault="001F2159" w:rsidP="001F2159">
            <w:pPr>
              <w:pStyle w:val="afff"/>
              <w:spacing w:after="0"/>
            </w:pPr>
            <w:r>
              <w:t>0</w:t>
            </w:r>
            <w:r w:rsidRPr="008D09BD">
              <w:t>..1</w:t>
            </w:r>
          </w:p>
        </w:tc>
        <w:tc>
          <w:tcPr>
            <w:tcW w:w="1134" w:type="dxa"/>
          </w:tcPr>
          <w:p w14:paraId="45A4544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4C40E7C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Текстовое описание ошибки</w:t>
            </w:r>
          </w:p>
        </w:tc>
        <w:tc>
          <w:tcPr>
            <w:tcW w:w="2268" w:type="dxa"/>
          </w:tcPr>
          <w:p w14:paraId="71079C0B" w14:textId="77777777" w:rsidR="001F2159" w:rsidRPr="008D09BD" w:rsidRDefault="001F2159" w:rsidP="001F2159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1F2159" w:rsidRPr="008D09BD" w14:paraId="7FDC1C4E" w14:textId="77777777" w:rsidTr="000368D2">
        <w:tc>
          <w:tcPr>
            <w:tcW w:w="1677" w:type="dxa"/>
          </w:tcPr>
          <w:p w14:paraId="5DD1390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Error</w:t>
            </w:r>
          </w:p>
        </w:tc>
        <w:tc>
          <w:tcPr>
            <w:tcW w:w="1437" w:type="dxa"/>
          </w:tcPr>
          <w:p w14:paraId="3E85C7A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dError</w:t>
            </w:r>
          </w:p>
        </w:tc>
        <w:tc>
          <w:tcPr>
            <w:tcW w:w="1134" w:type="dxa"/>
          </w:tcPr>
          <w:p w14:paraId="2D49A3D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7D1F5C3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nt</w:t>
            </w:r>
          </w:p>
        </w:tc>
        <w:tc>
          <w:tcPr>
            <w:tcW w:w="1956" w:type="dxa"/>
          </w:tcPr>
          <w:p w14:paraId="3720FC5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ошибки в справочнике</w:t>
            </w:r>
          </w:p>
        </w:tc>
        <w:tc>
          <w:tcPr>
            <w:tcW w:w="2268" w:type="dxa"/>
          </w:tcPr>
          <w:p w14:paraId="077DCADC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64F36D4F" w14:textId="77777777" w:rsidTr="000368D2">
        <w:tc>
          <w:tcPr>
            <w:tcW w:w="3114" w:type="dxa"/>
            <w:gridSpan w:val="2"/>
          </w:tcPr>
          <w:p w14:paraId="3A36D9F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/GetHomeCallAvailableSlotsResult/</w:t>
            </w:r>
            <w:r w:rsidRPr="008D09BD">
              <w:rPr>
                <w:lang w:val="en-US"/>
              </w:rPr>
              <w:t>ListSlot</w:t>
            </w:r>
          </w:p>
        </w:tc>
        <w:tc>
          <w:tcPr>
            <w:tcW w:w="1134" w:type="dxa"/>
          </w:tcPr>
          <w:p w14:paraId="6555B04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35866D1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116D1D4C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22099705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1045314D" w14:textId="77777777" w:rsidTr="000368D2">
        <w:tc>
          <w:tcPr>
            <w:tcW w:w="3114" w:type="dxa"/>
            <w:gridSpan w:val="2"/>
          </w:tcPr>
          <w:p w14:paraId="69B56F6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/GetHomeCallAvailableSlotsResult/</w:t>
            </w:r>
            <w:r w:rsidRPr="008D09BD">
              <w:rPr>
                <w:lang w:val="en-US"/>
              </w:rPr>
              <w:t>ListSlot</w:t>
            </w:r>
            <w:r w:rsidRPr="008D09BD"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134" w:type="dxa"/>
          </w:tcPr>
          <w:p w14:paraId="707EA37E" w14:textId="77777777" w:rsidR="001F2159" w:rsidRPr="008D09BD" w:rsidRDefault="001F2159" w:rsidP="001F2159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45530F03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1E73B1D8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77A7772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2780D2EB" w14:textId="77777777" w:rsidTr="000368D2">
        <w:tc>
          <w:tcPr>
            <w:tcW w:w="1677" w:type="dxa"/>
          </w:tcPr>
          <w:p w14:paraId="4981052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75AE98A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Id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134" w:type="dxa"/>
          </w:tcPr>
          <w:p w14:paraId="462249E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2C7B099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956" w:type="dxa"/>
            <w:vAlign w:val="center"/>
          </w:tcPr>
          <w:p w14:paraId="072C202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лота</w:t>
            </w:r>
          </w:p>
        </w:tc>
        <w:tc>
          <w:tcPr>
            <w:tcW w:w="2268" w:type="dxa"/>
          </w:tcPr>
          <w:p w14:paraId="42D95AE5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12739672" w14:textId="77777777" w:rsidTr="000368D2">
        <w:tc>
          <w:tcPr>
            <w:tcW w:w="1677" w:type="dxa"/>
          </w:tcPr>
          <w:p w14:paraId="14283F0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670728E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VisitTime</w:t>
            </w:r>
          </w:p>
        </w:tc>
        <w:tc>
          <w:tcPr>
            <w:tcW w:w="1134" w:type="dxa"/>
          </w:tcPr>
          <w:p w14:paraId="18B9816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1FA5676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1956" w:type="dxa"/>
            <w:vAlign w:val="center"/>
          </w:tcPr>
          <w:p w14:paraId="277D2D0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и время</w:t>
            </w:r>
          </w:p>
        </w:tc>
        <w:tc>
          <w:tcPr>
            <w:tcW w:w="2268" w:type="dxa"/>
          </w:tcPr>
          <w:p w14:paraId="0835C92E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760BEEA1" w14:textId="77777777" w:rsidTr="000368D2">
        <w:tc>
          <w:tcPr>
            <w:tcW w:w="1677" w:type="dxa"/>
          </w:tcPr>
          <w:p w14:paraId="775F57B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lastRenderedPageBreak/>
              <w:t>/</w:t>
            </w:r>
            <w:r w:rsidRPr="008D09BD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1FB62D6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uration</w:t>
            </w:r>
          </w:p>
        </w:tc>
        <w:tc>
          <w:tcPr>
            <w:tcW w:w="1134" w:type="dxa"/>
          </w:tcPr>
          <w:p w14:paraId="2AF89B5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1E6D1B8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nt</w:t>
            </w:r>
          </w:p>
        </w:tc>
        <w:tc>
          <w:tcPr>
            <w:tcW w:w="1956" w:type="dxa"/>
            <w:vAlign w:val="center"/>
          </w:tcPr>
          <w:p w14:paraId="5AC69EC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лительность интервала в минутах</w:t>
            </w:r>
          </w:p>
        </w:tc>
        <w:tc>
          <w:tcPr>
            <w:tcW w:w="2268" w:type="dxa"/>
          </w:tcPr>
          <w:p w14:paraId="10C5243D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</w:tbl>
    <w:p w14:paraId="42CE98B7" w14:textId="77777777" w:rsidR="001F2159" w:rsidRDefault="001F2159" w:rsidP="001F2159"/>
    <w:p w14:paraId="0AC572A2" w14:textId="77777777" w:rsidR="001F2159" w:rsidRPr="00EF08F4" w:rsidRDefault="001F2159" w:rsidP="001F2159">
      <w:pPr>
        <w:pStyle w:val="31"/>
        <w:ind w:left="2160" w:hanging="180"/>
      </w:pPr>
      <w:bookmarkStart w:id="69" w:name="_Toc33024865"/>
      <w:bookmarkStart w:id="70" w:name="_Toc104281361"/>
      <w:r w:rsidRPr="00DD221E">
        <w:t>Запрос</w:t>
      </w:r>
      <w:bookmarkEnd w:id="69"/>
      <w:bookmarkEnd w:id="70"/>
    </w:p>
    <w:p w14:paraId="53CB75A3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 xmlns:hub="http://schemas.datacontract.org/2004/07/HubService2.ContractsClasses.HomeCall"&gt;</w:t>
      </w:r>
    </w:p>
    <w:p w14:paraId="3F6CBE50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14:paraId="49CDE392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14:paraId="7AA03014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GetHomeCallAvailableSlots&gt;</w:t>
      </w:r>
    </w:p>
    <w:p w14:paraId="6E615983" w14:textId="77777777" w:rsidR="001F215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Session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tem:idSession&gt;</w:t>
      </w:r>
    </w:p>
    <w:p w14:paraId="27B3E64F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26&lt;/tem:idLpu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3B9737F2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14:paraId="334A1130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timeIntervals&gt;</w:t>
      </w:r>
    </w:p>
    <w:p w14:paraId="3B8222D9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TimeInterval&gt;</w:t>
      </w:r>
    </w:p>
    <w:p w14:paraId="0A7FB275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:End&gt;2018-11-03T00:00:00&lt;/hub:End&gt;</w:t>
      </w:r>
    </w:p>
    <w:p w14:paraId="5FEDDAE3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:Start&gt;2018-11-01T00:00:00&lt;/hub:Start&gt;</w:t>
      </w:r>
    </w:p>
    <w:p w14:paraId="42F332FF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hub:TimeInterval&gt;</w:t>
      </w:r>
    </w:p>
    <w:p w14:paraId="06F83622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timeIntervals&gt;</w:t>
      </w:r>
    </w:p>
    <w:p w14:paraId="7B41737D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GetHomeCallAvailableSlots&gt;</w:t>
      </w:r>
    </w:p>
    <w:p w14:paraId="18F88B02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14:paraId="11F9844D" w14:textId="77777777" w:rsidR="001F2159" w:rsidRPr="00545527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14:paraId="2C5536C5" w14:textId="77777777" w:rsidR="001F2159" w:rsidRPr="00DD221E" w:rsidRDefault="001F2159" w:rsidP="001F2159">
      <w:pPr>
        <w:pStyle w:val="31"/>
        <w:ind w:left="2160" w:hanging="180"/>
      </w:pPr>
      <w:bookmarkStart w:id="71" w:name="_Toc33024866"/>
      <w:bookmarkStart w:id="72" w:name="_Toc104281362"/>
      <w:r w:rsidRPr="00DD221E">
        <w:t>Ответ</w:t>
      </w:r>
      <w:bookmarkEnd w:id="71"/>
      <w:bookmarkEnd w:id="72"/>
    </w:p>
    <w:p w14:paraId="5C22F144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14:paraId="438EA567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14:paraId="526C493E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GetHomeCallAvailableSlotsResponse xmlns="http://tempuri.org/"&gt;</w:t>
      </w:r>
    </w:p>
    <w:p w14:paraId="1F42ADC9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GetHomeCallAvailableSlotsResult xmlns:a="http://schemas.datacontract.org/2004/07/HubService2.ContractsClasses.HomeCall" xmlns:i="http://www.w3.org/2001/XMLSchema-instance"&gt;</w:t>
      </w:r>
    </w:p>
    <w:p w14:paraId="5C11BED3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14:paraId="2FD29772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14:paraId="3D08AE61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14:paraId="1116A166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IdSession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14:paraId="2C3A7795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ListSlot xmlns:b="http://schemas.datacontract.org/2004/07/HubService2"&gt;</w:t>
      </w:r>
    </w:p>
    <w:p w14:paraId="5A0A6B70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Slot&gt;</w:t>
      </w:r>
    </w:p>
    <w:p w14:paraId="5CC89F7F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Duration&gt;60&lt;/b:Duration&gt;</w:t>
      </w:r>
    </w:p>
    <w:p w14:paraId="179BB5FD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IdSlot&gt;e8cf1fba-0205-4f7b-9872-2ab2f5a7eae5&lt;/b:IdSlot&gt;</w:t>
      </w:r>
    </w:p>
    <w:p w14:paraId="4BA15F23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VisitTime&gt;2018-11-01T12:00:00+03:00&lt;/b:VisitTime&gt;</w:t>
      </w:r>
    </w:p>
    <w:p w14:paraId="08CB8C59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b:Slot&gt;</w:t>
      </w:r>
    </w:p>
    <w:p w14:paraId="03D3E284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Slot&gt;</w:t>
      </w:r>
    </w:p>
    <w:p w14:paraId="72A58D8F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Duration&gt;50&lt;/b:Duration&gt;</w:t>
      </w:r>
    </w:p>
    <w:p w14:paraId="54349C36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IdSlot&gt;e416d835-72e7-4a2b-9b2f-3eda1e7f187c&lt;/b:IdSlot&gt;</w:t>
      </w:r>
    </w:p>
    <w:p w14:paraId="0159A7CD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VisitTime&gt;2018-11-01T13:00:00+03:00&lt;/b:VisitTime&gt;</w:t>
      </w:r>
    </w:p>
    <w:p w14:paraId="67871154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b:Slot&gt;</w:t>
      </w:r>
    </w:p>
    <w:p w14:paraId="43B0A3A6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b:Slot&gt;</w:t>
      </w:r>
    </w:p>
    <w:p w14:paraId="6A82FE54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&lt;b:Duration&gt;40&lt;/b:Duration&gt;</w:t>
      </w:r>
    </w:p>
    <w:p w14:paraId="3E63D35A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IdSlot&gt;36615b35-2658-4a7c-bef8-14d23a411529&lt;/b:IdSlot&gt;</w:t>
      </w:r>
    </w:p>
    <w:p w14:paraId="16B000AF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b:VisitTime&gt;2018-11-01T14:00:00+03:00&lt;/b:VisitTime&gt;</w:t>
      </w:r>
    </w:p>
    <w:p w14:paraId="7916FD02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b:Slot&gt;</w:t>
      </w:r>
    </w:p>
    <w:p w14:paraId="01F521DA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:ListSlot&gt;</w:t>
      </w:r>
    </w:p>
    <w:p w14:paraId="34205FDE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GetHomeCallAvailableSlotsResult&gt;</w:t>
      </w:r>
    </w:p>
    <w:p w14:paraId="590A9FEA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GetHomeCallAvailableSlotsResponse&gt;</w:t>
      </w:r>
    </w:p>
    <w:p w14:paraId="07A5C3CE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14:paraId="7D55699C" w14:textId="77777777" w:rsidR="001F2159" w:rsidRPr="00EF08F4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F08F4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14:paraId="50C17337" w14:textId="77777777" w:rsidR="001F2159" w:rsidRPr="008A5E0B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73" w:name="_Ref519617941"/>
      <w:bookmarkStart w:id="74" w:name="_Toc33024867"/>
      <w:bookmarkStart w:id="75" w:name="_Toc104281363"/>
      <w:r>
        <w:t>Создание</w:t>
      </w:r>
      <w:r w:rsidRPr="002751AD">
        <w:t xml:space="preserve"> заявки на вызов врача на дом (CreateHomeCallRequest)</w:t>
      </w:r>
      <w:bookmarkEnd w:id="73"/>
      <w:bookmarkEnd w:id="74"/>
      <w:bookmarkEnd w:id="75"/>
    </w:p>
    <w:p w14:paraId="286DF467" w14:textId="77777777" w:rsidR="001F2159" w:rsidRPr="000C6DEF" w:rsidRDefault="001F2159" w:rsidP="001F2159">
      <w:pPr>
        <w:pStyle w:val="affe"/>
      </w:pPr>
      <w:r>
        <w:t xml:space="preserve">Метод </w:t>
      </w:r>
      <w:r w:rsidRPr="00994952">
        <w:t>«</w:t>
      </w:r>
      <w:r>
        <w:t>Создание</w:t>
      </w:r>
      <w:r w:rsidRPr="002751AD">
        <w:t xml:space="preserve"> заявки на вызов врача на дом (CreateHomeCallRequest)</w:t>
      </w:r>
      <w:r w:rsidRPr="00994952">
        <w:t>»</w:t>
      </w:r>
      <w:r>
        <w:t xml:space="preserve"> используется для создания заявки на вызов врача на дом.</w:t>
      </w:r>
    </w:p>
    <w:p w14:paraId="1D45CAB8" w14:textId="77777777" w:rsidR="001F2159" w:rsidRDefault="001F2159" w:rsidP="001F2159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519618300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4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t>Создание</w:t>
      </w:r>
      <w:r w:rsidRPr="002751AD">
        <w:t xml:space="preserve"> заявки на вызов врача на дом (CreateHomeCallRequest)</w:t>
      </w:r>
      <w:r w:rsidRPr="000C6DEF">
        <w:t>».</w:t>
      </w:r>
    </w:p>
    <w:p w14:paraId="197EAA45" w14:textId="77777777" w:rsidR="001F2159" w:rsidRPr="000C6DEF" w:rsidRDefault="001F2159" w:rsidP="001F2159">
      <w:pPr>
        <w:jc w:val="center"/>
      </w:pPr>
      <w:r>
        <w:object w:dxaOrig="10876" w:dyaOrig="5775" w14:anchorId="54B85C17">
          <v:shape id="_x0000_i1040" type="#_x0000_t75" style="width:468pt;height:248.25pt" o:ole="">
            <v:imagedata r:id="rId31" o:title=""/>
          </v:shape>
          <o:OLEObject Type="Embed" ProgID="Visio.Drawing.15" ShapeID="_x0000_i1040" DrawAspect="Content" ObjectID="_1714894118" r:id="rId32"/>
        </w:object>
      </w:r>
      <w:bookmarkStart w:id="76" w:name="_Ref519618300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4</w:t>
      </w:r>
      <w:r w:rsidRPr="002B12DC">
        <w:rPr>
          <w:b/>
        </w:rPr>
        <w:fldChar w:fldCharType="end"/>
      </w:r>
      <w:bookmarkEnd w:id="76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684C96">
        <w:rPr>
          <w:b/>
        </w:rPr>
        <w:t>Создание заявки на вызов врача на дом (CreateHomeCallRequest)</w:t>
      </w:r>
      <w:r w:rsidRPr="000C6DEF">
        <w:rPr>
          <w:b/>
        </w:rPr>
        <w:t>»</w:t>
      </w:r>
    </w:p>
    <w:p w14:paraId="2B56E01A" w14:textId="77777777" w:rsidR="001F2159" w:rsidRPr="00993643" w:rsidRDefault="001F2159" w:rsidP="001F2159">
      <w:pPr>
        <w:pStyle w:val="affe"/>
      </w:pPr>
      <w:r w:rsidRPr="00993643">
        <w:t>Описание схемы:</w:t>
      </w:r>
    </w:p>
    <w:p w14:paraId="3EE0006A" w14:textId="77777777" w:rsidR="001F2159" w:rsidRPr="00993643" w:rsidRDefault="001F2159" w:rsidP="004679AB">
      <w:pPr>
        <w:pStyle w:val="affe"/>
        <w:numPr>
          <w:ilvl w:val="0"/>
          <w:numId w:val="27"/>
        </w:numPr>
        <w:ind w:left="0" w:firstLine="567"/>
      </w:pPr>
      <w:r w:rsidRPr="00993643">
        <w:t>Клиент СЗнП отправляет запрос метода «</w:t>
      </w:r>
      <w:r>
        <w:t>Создание</w:t>
      </w:r>
      <w:r w:rsidRPr="002751AD">
        <w:t xml:space="preserve"> заявки на вызов врача на дом (CreateHomeCallRequest)</w:t>
      </w:r>
      <w:r w:rsidRPr="00993643">
        <w:t>» в СЗнП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0881 \h  \* MERGEFORMAT </w:instrText>
      </w:r>
      <w:r>
        <w:fldChar w:fldCharType="separate"/>
      </w:r>
      <w:r>
        <w:t>Таблице</w:t>
      </w:r>
      <w:r w:rsidRPr="00CB3910">
        <w:t xml:space="preserve"> 5</w:t>
      </w:r>
      <w:r>
        <w:fldChar w:fldCharType="end"/>
      </w:r>
      <w:r w:rsidRPr="00993643">
        <w:t>.</w:t>
      </w:r>
    </w:p>
    <w:p w14:paraId="327CBA7A" w14:textId="77777777" w:rsidR="001F2159" w:rsidRPr="00993643" w:rsidRDefault="001F2159" w:rsidP="004679AB">
      <w:pPr>
        <w:pStyle w:val="affe"/>
        <w:numPr>
          <w:ilvl w:val="0"/>
          <w:numId w:val="27"/>
        </w:numPr>
        <w:ind w:left="0" w:firstLine="567"/>
      </w:pPr>
      <w:r w:rsidRPr="00993643">
        <w:t>СЗнП отправляет запрос метода «</w:t>
      </w:r>
      <w:r>
        <w:t>Создание</w:t>
      </w:r>
      <w:r w:rsidRPr="002751AD">
        <w:t xml:space="preserve"> заявки на вызов врача на дом (CreateHomeCallRequest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0881 \h  \* MERGEFORMAT </w:instrText>
      </w:r>
      <w:r>
        <w:fldChar w:fldCharType="separate"/>
      </w:r>
      <w:r>
        <w:t>Таблице</w:t>
      </w:r>
      <w:r w:rsidRPr="00CB3910">
        <w:t xml:space="preserve"> 5</w:t>
      </w:r>
      <w:r>
        <w:fldChar w:fldCharType="end"/>
      </w:r>
      <w:r w:rsidRPr="00993643">
        <w:t>.</w:t>
      </w:r>
    </w:p>
    <w:p w14:paraId="760A973C" w14:textId="77777777" w:rsidR="001F2159" w:rsidRPr="00993643" w:rsidRDefault="001F2159" w:rsidP="004679AB">
      <w:pPr>
        <w:pStyle w:val="affe"/>
        <w:numPr>
          <w:ilvl w:val="0"/>
          <w:numId w:val="27"/>
        </w:numPr>
        <w:ind w:left="0" w:firstLine="567"/>
      </w:pPr>
      <w:r w:rsidRPr="00993643">
        <w:t>Целевое ЛПУ передает ответ метода «</w:t>
      </w:r>
      <w:r>
        <w:t>Создание</w:t>
      </w:r>
      <w:r w:rsidRPr="002751AD">
        <w:t xml:space="preserve"> заявки на вызов врача на дом (CreateHomeCallRequest)</w:t>
      </w:r>
      <w:r w:rsidRPr="00993643">
        <w:t>» в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0907 \h  \* MERGEFORMAT </w:instrText>
      </w:r>
      <w:r>
        <w:fldChar w:fldCharType="separate"/>
      </w:r>
      <w:r>
        <w:t>Таблице</w:t>
      </w:r>
      <w:r w:rsidRPr="00CB3910">
        <w:t xml:space="preserve"> 6</w:t>
      </w:r>
      <w:r>
        <w:fldChar w:fldCharType="end"/>
      </w:r>
      <w:r w:rsidRPr="00993643">
        <w:t>.</w:t>
      </w:r>
    </w:p>
    <w:p w14:paraId="0F58CC7D" w14:textId="77777777" w:rsidR="001F2159" w:rsidRPr="00993643" w:rsidRDefault="001F2159" w:rsidP="004679AB">
      <w:pPr>
        <w:pStyle w:val="affe"/>
        <w:numPr>
          <w:ilvl w:val="0"/>
          <w:numId w:val="27"/>
        </w:numPr>
        <w:ind w:left="0" w:firstLine="567"/>
      </w:pPr>
      <w:r w:rsidRPr="00993643">
        <w:t>СЗнП передает ответ метода «</w:t>
      </w:r>
      <w:r>
        <w:t>Создание</w:t>
      </w:r>
      <w:r w:rsidRPr="002751AD">
        <w:t xml:space="preserve"> заявки на вызов врача на дом (CreateHomeCallRequest)</w:t>
      </w:r>
      <w:r w:rsidRPr="00993643">
        <w:t>» клиенту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0907 \h  \* MERGEFORMAT </w:instrText>
      </w:r>
      <w:r>
        <w:fldChar w:fldCharType="separate"/>
      </w:r>
      <w:r>
        <w:t>Таблице</w:t>
      </w:r>
      <w:r w:rsidRPr="00CB3910">
        <w:t xml:space="preserve"> 6</w:t>
      </w:r>
      <w:r>
        <w:fldChar w:fldCharType="end"/>
      </w:r>
      <w:r w:rsidRPr="00993643">
        <w:t>.</w:t>
      </w:r>
    </w:p>
    <w:p w14:paraId="5CA99C45" w14:textId="77777777" w:rsidR="001F2159" w:rsidRDefault="001F2159" w:rsidP="001F2159">
      <w:pPr>
        <w:pStyle w:val="31"/>
        <w:ind w:left="2160" w:hanging="180"/>
      </w:pPr>
      <w:bookmarkStart w:id="77" w:name="_Toc33024868"/>
      <w:bookmarkStart w:id="78" w:name="_Toc104281364"/>
      <w:r>
        <w:t>Описание параметров</w:t>
      </w:r>
      <w:bookmarkEnd w:id="77"/>
      <w:bookmarkEnd w:id="78"/>
    </w:p>
    <w:p w14:paraId="71DCDA21" w14:textId="77777777" w:rsidR="001F2159" w:rsidRPr="007E5235" w:rsidRDefault="001F2159" w:rsidP="001F2159">
      <w:pPr>
        <w:pStyle w:val="affe"/>
      </w:pPr>
      <w:r w:rsidRPr="007F6095">
        <w:t xml:space="preserve">Структура запроса </w:t>
      </w:r>
      <w:r w:rsidRPr="002751AD">
        <w:t>CreateHomeCallRequest</w:t>
      </w:r>
      <w:r w:rsidRPr="007F6095">
        <w:t xml:space="preserve"> пре</w:t>
      </w:r>
      <w:r w:rsidRPr="0042204D">
        <w:t>дстав</w:t>
      </w:r>
      <w:r w:rsidRPr="007F6095">
        <w:t xml:space="preserve">лена </w:t>
      </w:r>
      <w:r>
        <w:t xml:space="preserve">на </w:t>
      </w:r>
      <w:r>
        <w:fldChar w:fldCharType="begin"/>
      </w:r>
      <w:r>
        <w:instrText xml:space="preserve"> REF _Ref528764228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5</w:t>
      </w:r>
      <w:r>
        <w:fldChar w:fldCharType="end"/>
      </w:r>
      <w:r>
        <w:t>.</w:t>
      </w:r>
      <w:r w:rsidRPr="007E5235">
        <w:t xml:space="preserve"> </w:t>
      </w:r>
    </w:p>
    <w:p w14:paraId="40A926BD" w14:textId="49CF0AC1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FB1CDB3" wp14:editId="39DC0C42">
            <wp:extent cx="3724275" cy="17526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FF927" w14:textId="77777777" w:rsidR="001F2159" w:rsidRDefault="001F2159" w:rsidP="001F2159">
      <w:pPr>
        <w:pStyle w:val="affe"/>
        <w:jc w:val="center"/>
      </w:pPr>
      <w:bookmarkStart w:id="79" w:name="_Ref528764228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15</w:t>
      </w:r>
      <w:r w:rsidRPr="002B12DC">
        <w:rPr>
          <w:b/>
          <w:szCs w:val="24"/>
        </w:rPr>
        <w:fldChar w:fldCharType="end"/>
      </w:r>
      <w:bookmarkEnd w:id="79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42204D">
        <w:rPr>
          <w:b/>
          <w:szCs w:val="24"/>
        </w:rPr>
        <w:t>CreateHomeCallRequest</w:t>
      </w:r>
    </w:p>
    <w:p w14:paraId="15461481" w14:textId="77777777" w:rsidR="001F2159" w:rsidRDefault="001F2159" w:rsidP="001F2159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519680881 \h  \* MERGEFORMAT </w:instrText>
      </w:r>
      <w:r>
        <w:fldChar w:fldCharType="separate"/>
      </w:r>
      <w:r>
        <w:t>Таблице</w:t>
      </w:r>
      <w:r w:rsidRPr="00F46A9C">
        <w:t xml:space="preserve"> 5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2751AD">
        <w:t>CreateHomeCallRequest</w:t>
      </w:r>
      <w:r w:rsidRPr="002F3F1B">
        <w:t>.</w:t>
      </w:r>
    </w:p>
    <w:p w14:paraId="3C8D4958" w14:textId="77777777" w:rsidR="001F2159" w:rsidRDefault="001F2159" w:rsidP="001F2159">
      <w:pPr>
        <w:pStyle w:val="ad"/>
        <w:jc w:val="left"/>
      </w:pPr>
      <w:bookmarkStart w:id="80" w:name="_Ref519680881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5</w:t>
      </w:r>
      <w:r w:rsidRPr="00DD093C">
        <w:fldChar w:fldCharType="end"/>
      </w:r>
      <w:bookmarkEnd w:id="80"/>
      <w:r w:rsidRPr="00DD093C">
        <w:t xml:space="preserve"> – Описание </w:t>
      </w:r>
      <w:r>
        <w:t xml:space="preserve">параметров запроса метода </w:t>
      </w:r>
      <w:r w:rsidRPr="00684C96">
        <w:t>Cre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1F2159" w:rsidRPr="008D09BD" w14:paraId="4C23449E" w14:textId="77777777" w:rsidTr="000368D2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13437C74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14:paraId="1F0A2C8F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645C2930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14:paraId="3EA4FBF7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5A63114A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14:paraId="259B2691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1F2159" w:rsidRPr="008D09BD" w14:paraId="38E51B80" w14:textId="77777777" w:rsidTr="000368D2">
        <w:tc>
          <w:tcPr>
            <w:tcW w:w="3227" w:type="dxa"/>
            <w:gridSpan w:val="2"/>
          </w:tcPr>
          <w:p w14:paraId="000C473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b/>
              </w:rPr>
              <w:t>Root</w:t>
            </w:r>
          </w:p>
        </w:tc>
        <w:tc>
          <w:tcPr>
            <w:tcW w:w="1276" w:type="dxa"/>
          </w:tcPr>
          <w:p w14:paraId="72155023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36B0474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3AB39F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7ADAD9DE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7D260EB2" w14:textId="77777777" w:rsidTr="000368D2">
        <w:tc>
          <w:tcPr>
            <w:tcW w:w="1413" w:type="dxa"/>
          </w:tcPr>
          <w:p w14:paraId="485CCF1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2B81C48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</w:t>
            </w:r>
            <w:r w:rsidRPr="008D09BD">
              <w:t>d</w:t>
            </w:r>
            <w:r w:rsidRPr="008D09BD">
              <w:rPr>
                <w:lang w:val="en-US"/>
              </w:rPr>
              <w:t>Session</w:t>
            </w:r>
          </w:p>
        </w:tc>
        <w:tc>
          <w:tcPr>
            <w:tcW w:w="1276" w:type="dxa"/>
          </w:tcPr>
          <w:p w14:paraId="2C5C5B3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6E23F1FE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407932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61A474E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ессии</w:t>
            </w:r>
          </w:p>
        </w:tc>
      </w:tr>
      <w:tr w:rsidR="001F2159" w:rsidRPr="008D09BD" w14:paraId="7405025C" w14:textId="77777777" w:rsidTr="000368D2">
        <w:tc>
          <w:tcPr>
            <w:tcW w:w="1413" w:type="dxa"/>
          </w:tcPr>
          <w:p w14:paraId="380EACC3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26069679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idLpu</w:t>
            </w:r>
          </w:p>
        </w:tc>
        <w:tc>
          <w:tcPr>
            <w:tcW w:w="1276" w:type="dxa"/>
          </w:tcPr>
          <w:p w14:paraId="65C76D6E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2EBE0E1F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C308A16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rPr>
                <w:lang w:val="en-US"/>
              </w:rPr>
              <w:t>Int</w:t>
            </w:r>
          </w:p>
        </w:tc>
        <w:tc>
          <w:tcPr>
            <w:tcW w:w="2694" w:type="dxa"/>
          </w:tcPr>
          <w:p w14:paraId="7D2E4B20" w14:textId="77777777" w:rsidR="001F2159" w:rsidRPr="00B307F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B307F4">
              <w:t xml:space="preserve">Идентификатор ЛПУ из справочника «ЛПУ» Интеграционной платформы. </w:t>
            </w:r>
            <w:r w:rsidRPr="00B307F4">
              <w:rPr>
                <w:lang w:val="en-US"/>
              </w:rPr>
              <w:t>Наполняется при передаче запроса от СЗнП к поставщику данных</w:t>
            </w:r>
          </w:p>
        </w:tc>
      </w:tr>
      <w:tr w:rsidR="001F2159" w:rsidRPr="008D09BD" w14:paraId="6DF6C311" w14:textId="77777777" w:rsidTr="000368D2">
        <w:tc>
          <w:tcPr>
            <w:tcW w:w="1413" w:type="dxa"/>
          </w:tcPr>
          <w:p w14:paraId="7F38677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31E5938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d</w:t>
            </w:r>
            <w:r w:rsidRPr="008D09BD">
              <w:t>Slot</w:t>
            </w:r>
          </w:p>
        </w:tc>
        <w:tc>
          <w:tcPr>
            <w:tcW w:w="1276" w:type="dxa"/>
          </w:tcPr>
          <w:p w14:paraId="4F585E8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0C304B4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33C38BA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694" w:type="dxa"/>
          </w:tcPr>
          <w:p w14:paraId="6FD232E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лота</w:t>
            </w:r>
          </w:p>
        </w:tc>
      </w:tr>
      <w:tr w:rsidR="001F2159" w:rsidRPr="008D09BD" w14:paraId="18629822" w14:textId="77777777" w:rsidTr="000368D2">
        <w:tc>
          <w:tcPr>
            <w:tcW w:w="1413" w:type="dxa"/>
          </w:tcPr>
          <w:p w14:paraId="2EA6619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3FFA551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276" w:type="dxa"/>
          </w:tcPr>
          <w:p w14:paraId="019F238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5122D98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0FF973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694" w:type="dxa"/>
          </w:tcPr>
          <w:p w14:paraId="2859CEE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Авторизационный токен</w:t>
            </w:r>
          </w:p>
        </w:tc>
      </w:tr>
    </w:tbl>
    <w:p w14:paraId="197316A3" w14:textId="77777777" w:rsidR="001F2159" w:rsidRPr="008D09BD" w:rsidRDefault="001F2159" w:rsidP="001F2159"/>
    <w:p w14:paraId="6F382D39" w14:textId="77777777" w:rsidR="001F2159" w:rsidRDefault="001F2159" w:rsidP="001F2159">
      <w:pPr>
        <w:pStyle w:val="31"/>
        <w:ind w:left="2160" w:hanging="180"/>
      </w:pPr>
      <w:bookmarkStart w:id="81" w:name="_Toc33024869"/>
      <w:bookmarkStart w:id="82" w:name="_Toc104281365"/>
      <w:r>
        <w:t>Описание выходных данных</w:t>
      </w:r>
      <w:bookmarkEnd w:id="81"/>
      <w:bookmarkEnd w:id="82"/>
    </w:p>
    <w:p w14:paraId="592BE4E2" w14:textId="77777777" w:rsidR="001F2159" w:rsidRDefault="001F2159" w:rsidP="001F2159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2751AD">
        <w:t>CreateHomeCallRequest</w:t>
      </w:r>
      <w:r w:rsidRPr="007F6095">
        <w:t xml:space="preserve"> </w:t>
      </w:r>
      <w:r w:rsidRPr="000A6C7A">
        <w:t>представлена на</w:t>
      </w:r>
      <w:r>
        <w:t xml:space="preserve"> </w:t>
      </w:r>
      <w:r>
        <w:fldChar w:fldCharType="begin"/>
      </w:r>
      <w:r>
        <w:instrText xml:space="preserve"> REF _Ref528764308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6</w:t>
      </w:r>
      <w:r>
        <w:fldChar w:fldCharType="end"/>
      </w:r>
      <w:r w:rsidRPr="000A6C7A">
        <w:t>.</w:t>
      </w:r>
    </w:p>
    <w:p w14:paraId="03F891A4" w14:textId="559A6CD5" w:rsidR="001F2159" w:rsidRDefault="001F2159" w:rsidP="001F2159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232D22B9" wp14:editId="43F2D321">
            <wp:extent cx="5934075" cy="18097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F7E464" w14:textId="77777777" w:rsidR="001F2159" w:rsidRDefault="001F2159" w:rsidP="001F2159">
      <w:pPr>
        <w:pStyle w:val="affe"/>
        <w:jc w:val="center"/>
      </w:pPr>
      <w:bookmarkStart w:id="83" w:name="_Ref528764308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16</w:t>
      </w:r>
      <w:r w:rsidRPr="002B12DC">
        <w:rPr>
          <w:b/>
          <w:szCs w:val="24"/>
        </w:rPr>
        <w:fldChar w:fldCharType="end"/>
      </w:r>
      <w:bookmarkEnd w:id="83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B712EC">
        <w:rPr>
          <w:b/>
          <w:szCs w:val="24"/>
        </w:rPr>
        <w:t>CreateHomeCallRequest</w:t>
      </w:r>
    </w:p>
    <w:p w14:paraId="4E01C9C9" w14:textId="77777777" w:rsidR="001F2159" w:rsidRDefault="001F2159" w:rsidP="001F2159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519680907 \h  \* MERGEFORMAT </w:instrText>
      </w:r>
      <w:r>
        <w:fldChar w:fldCharType="separate"/>
      </w:r>
      <w:r>
        <w:t>Таблице</w:t>
      </w:r>
      <w:r w:rsidRPr="00F46A9C">
        <w:t xml:space="preserve"> 6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2751AD">
        <w:t>CreateHomeCallRequest</w:t>
      </w:r>
      <w:r w:rsidRPr="002F3F1B">
        <w:t>.</w:t>
      </w:r>
    </w:p>
    <w:p w14:paraId="35A70ECB" w14:textId="77777777" w:rsidR="001F2159" w:rsidRDefault="001F2159" w:rsidP="001F2159">
      <w:pPr>
        <w:pStyle w:val="ad"/>
        <w:jc w:val="left"/>
      </w:pPr>
      <w:bookmarkStart w:id="84" w:name="_Ref51968090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6</w:t>
      </w:r>
      <w:r w:rsidRPr="00F636EB">
        <w:fldChar w:fldCharType="end"/>
      </w:r>
      <w:bookmarkEnd w:id="84"/>
      <w:r w:rsidRPr="00F636EB">
        <w:t xml:space="preserve"> - Описание выходных данных метода </w:t>
      </w:r>
      <w:r w:rsidRPr="00684C96">
        <w:t>Cre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F2159" w:rsidRPr="008D09BD" w14:paraId="36D08D26" w14:textId="77777777" w:rsidTr="000368D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64EF555D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lastRenderedPageBreak/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4CAAC5E6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4E76DEB9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414B34B3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14:paraId="7D319A87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730235A2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1F2159" w:rsidRPr="008D09BD" w14:paraId="4C895F2B" w14:textId="77777777" w:rsidTr="000368D2">
        <w:tc>
          <w:tcPr>
            <w:tcW w:w="3114" w:type="dxa"/>
            <w:gridSpan w:val="2"/>
          </w:tcPr>
          <w:p w14:paraId="79C3CA09" w14:textId="77777777" w:rsidR="001F2159" w:rsidRPr="008D09BD" w:rsidRDefault="001F2159" w:rsidP="001F2159">
            <w:pPr>
              <w:pStyle w:val="afff"/>
              <w:spacing w:after="0"/>
              <w:rPr>
                <w:b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CreateHomeCallRequestResult</w:t>
            </w:r>
          </w:p>
        </w:tc>
        <w:tc>
          <w:tcPr>
            <w:tcW w:w="1134" w:type="dxa"/>
          </w:tcPr>
          <w:p w14:paraId="672AB64D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6CA08BB3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661C4929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662FA2E7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7064A98E" w14:textId="77777777" w:rsidTr="000368D2">
        <w:tc>
          <w:tcPr>
            <w:tcW w:w="1677" w:type="dxa"/>
          </w:tcPr>
          <w:p w14:paraId="4D14DA0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CreateHomeCallRequestResult</w:t>
            </w:r>
          </w:p>
        </w:tc>
        <w:tc>
          <w:tcPr>
            <w:tcW w:w="1437" w:type="dxa"/>
          </w:tcPr>
          <w:p w14:paraId="33FC02A0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Id</w:t>
            </w:r>
            <w:r w:rsidRPr="008D09BD">
              <w:rPr>
                <w:lang w:val="en-US"/>
              </w:rPr>
              <w:t>Session</w:t>
            </w:r>
          </w:p>
        </w:tc>
        <w:tc>
          <w:tcPr>
            <w:tcW w:w="1134" w:type="dxa"/>
          </w:tcPr>
          <w:p w14:paraId="65FD78A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480BB32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03E3E5D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сессии</w:t>
            </w:r>
          </w:p>
        </w:tc>
        <w:tc>
          <w:tcPr>
            <w:tcW w:w="2268" w:type="dxa"/>
          </w:tcPr>
          <w:p w14:paraId="58F5FFD6" w14:textId="77777777" w:rsidR="001F2159" w:rsidRPr="008D09BD" w:rsidRDefault="001F2159" w:rsidP="001F2159">
            <w:pPr>
              <w:pStyle w:val="afff"/>
              <w:spacing w:after="0"/>
            </w:pPr>
            <w:r w:rsidRPr="00405245">
              <w:t>Передается значение идентификатора сессии, полученное клиентом сервиса в запросе метода</w:t>
            </w:r>
          </w:p>
        </w:tc>
      </w:tr>
      <w:tr w:rsidR="001F2159" w:rsidRPr="008D09BD" w14:paraId="60878CC2" w14:textId="77777777" w:rsidTr="000368D2">
        <w:tc>
          <w:tcPr>
            <w:tcW w:w="1677" w:type="dxa"/>
          </w:tcPr>
          <w:p w14:paraId="60C98D3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CreateHomeCallRequestResult</w:t>
            </w:r>
          </w:p>
        </w:tc>
        <w:tc>
          <w:tcPr>
            <w:tcW w:w="1437" w:type="dxa"/>
          </w:tcPr>
          <w:p w14:paraId="2F3C69A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Id</w:t>
            </w:r>
            <w:r w:rsidRPr="008D09BD">
              <w:rPr>
                <w:lang w:val="en-US"/>
              </w:rPr>
              <w:t>HomeCallRequest</w:t>
            </w:r>
          </w:p>
        </w:tc>
        <w:tc>
          <w:tcPr>
            <w:tcW w:w="1134" w:type="dxa"/>
          </w:tcPr>
          <w:p w14:paraId="3BADF540" w14:textId="77777777" w:rsidR="001F2159" w:rsidRPr="008D09BD" w:rsidRDefault="001F2159" w:rsidP="001F2159">
            <w:pPr>
              <w:pStyle w:val="afff"/>
              <w:spacing w:after="0"/>
            </w:pPr>
            <w:r>
              <w:t>0</w:t>
            </w:r>
            <w:r w:rsidRPr="008D09BD">
              <w:t>..1</w:t>
            </w:r>
          </w:p>
        </w:tc>
        <w:tc>
          <w:tcPr>
            <w:tcW w:w="1134" w:type="dxa"/>
          </w:tcPr>
          <w:p w14:paraId="1BA659F7" w14:textId="77777777" w:rsidR="001F2159" w:rsidRPr="0075265A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956" w:type="dxa"/>
          </w:tcPr>
          <w:p w14:paraId="57D617A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заявки вызова врача на дом</w:t>
            </w:r>
          </w:p>
        </w:tc>
        <w:tc>
          <w:tcPr>
            <w:tcW w:w="2268" w:type="dxa"/>
          </w:tcPr>
          <w:p w14:paraId="4B56EB2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Наполняется при передаче ответа от СЗнП к клиенту сервиса, выполнившему запрос</w:t>
            </w:r>
            <w:r>
              <w:t xml:space="preserve"> (</w:t>
            </w:r>
            <w:r w:rsidRPr="00325D33">
              <w:t>целевая МО не должна передавать данный параметр</w:t>
            </w:r>
            <w:r>
              <w:t>)</w:t>
            </w:r>
          </w:p>
        </w:tc>
      </w:tr>
      <w:tr w:rsidR="001F2159" w:rsidRPr="008D09BD" w14:paraId="212CCD97" w14:textId="77777777" w:rsidTr="000368D2">
        <w:tc>
          <w:tcPr>
            <w:tcW w:w="1677" w:type="dxa"/>
          </w:tcPr>
          <w:p w14:paraId="4B2FCFA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CreateHomeCallRequestResult</w:t>
            </w:r>
          </w:p>
        </w:tc>
        <w:tc>
          <w:tcPr>
            <w:tcW w:w="1437" w:type="dxa"/>
          </w:tcPr>
          <w:p w14:paraId="043E506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uccess</w:t>
            </w:r>
          </w:p>
        </w:tc>
        <w:tc>
          <w:tcPr>
            <w:tcW w:w="1134" w:type="dxa"/>
          </w:tcPr>
          <w:p w14:paraId="65A02AC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4C95210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Boolean</w:t>
            </w:r>
          </w:p>
        </w:tc>
        <w:tc>
          <w:tcPr>
            <w:tcW w:w="1956" w:type="dxa"/>
          </w:tcPr>
          <w:p w14:paraId="1021E1F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Результат выполнения запроса</w:t>
            </w:r>
          </w:p>
        </w:tc>
        <w:tc>
          <w:tcPr>
            <w:tcW w:w="2268" w:type="dxa"/>
          </w:tcPr>
          <w:p w14:paraId="7EE780D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True;</w:t>
            </w:r>
          </w:p>
          <w:p w14:paraId="1245F74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False</w:t>
            </w:r>
          </w:p>
        </w:tc>
      </w:tr>
      <w:tr w:rsidR="001F2159" w:rsidRPr="008D09BD" w14:paraId="28766321" w14:textId="77777777" w:rsidTr="000368D2">
        <w:tc>
          <w:tcPr>
            <w:tcW w:w="3114" w:type="dxa"/>
            <w:gridSpan w:val="2"/>
          </w:tcPr>
          <w:p w14:paraId="4ED7EF6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CreateHomeCallRequestResult/ErrorList/Error</w:t>
            </w:r>
          </w:p>
        </w:tc>
        <w:tc>
          <w:tcPr>
            <w:tcW w:w="1134" w:type="dxa"/>
          </w:tcPr>
          <w:p w14:paraId="4D08ECB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*</w:t>
            </w:r>
          </w:p>
        </w:tc>
        <w:tc>
          <w:tcPr>
            <w:tcW w:w="1134" w:type="dxa"/>
          </w:tcPr>
          <w:p w14:paraId="6A6DB9DD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0E803286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671EECFC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5BB0DF87" w14:textId="77777777" w:rsidTr="000368D2">
        <w:tc>
          <w:tcPr>
            <w:tcW w:w="1677" w:type="dxa"/>
          </w:tcPr>
          <w:p w14:paraId="60C5ABD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Error</w:t>
            </w:r>
          </w:p>
        </w:tc>
        <w:tc>
          <w:tcPr>
            <w:tcW w:w="1437" w:type="dxa"/>
          </w:tcPr>
          <w:p w14:paraId="1A5D986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ErrorDescription</w:t>
            </w:r>
          </w:p>
        </w:tc>
        <w:tc>
          <w:tcPr>
            <w:tcW w:w="1134" w:type="dxa"/>
          </w:tcPr>
          <w:p w14:paraId="13AC0CE5" w14:textId="77777777" w:rsidR="001F2159" w:rsidRPr="008D09BD" w:rsidRDefault="001F2159" w:rsidP="001F2159">
            <w:pPr>
              <w:pStyle w:val="afff"/>
              <w:spacing w:after="0"/>
            </w:pPr>
            <w:r>
              <w:t>0</w:t>
            </w:r>
            <w:r w:rsidRPr="008D09BD">
              <w:t>..1</w:t>
            </w:r>
          </w:p>
        </w:tc>
        <w:tc>
          <w:tcPr>
            <w:tcW w:w="1134" w:type="dxa"/>
          </w:tcPr>
          <w:p w14:paraId="4A777B7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64C9637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Текстовое описание ошибки</w:t>
            </w:r>
          </w:p>
        </w:tc>
        <w:tc>
          <w:tcPr>
            <w:tcW w:w="2268" w:type="dxa"/>
          </w:tcPr>
          <w:p w14:paraId="1CFAC6FF" w14:textId="77777777" w:rsidR="001F2159" w:rsidRPr="008D09BD" w:rsidRDefault="001F2159" w:rsidP="001F2159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1F2159" w:rsidRPr="008D09BD" w14:paraId="2CB59A0B" w14:textId="77777777" w:rsidTr="000368D2">
        <w:tc>
          <w:tcPr>
            <w:tcW w:w="1677" w:type="dxa"/>
          </w:tcPr>
          <w:p w14:paraId="2B7C356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Error</w:t>
            </w:r>
          </w:p>
        </w:tc>
        <w:tc>
          <w:tcPr>
            <w:tcW w:w="1437" w:type="dxa"/>
          </w:tcPr>
          <w:p w14:paraId="571997D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dError</w:t>
            </w:r>
          </w:p>
        </w:tc>
        <w:tc>
          <w:tcPr>
            <w:tcW w:w="1134" w:type="dxa"/>
          </w:tcPr>
          <w:p w14:paraId="0BE2203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7CFBB2E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nt</w:t>
            </w:r>
          </w:p>
        </w:tc>
        <w:tc>
          <w:tcPr>
            <w:tcW w:w="1956" w:type="dxa"/>
          </w:tcPr>
          <w:p w14:paraId="5F0B339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ошибки в справочнике</w:t>
            </w:r>
          </w:p>
        </w:tc>
        <w:tc>
          <w:tcPr>
            <w:tcW w:w="2268" w:type="dxa"/>
          </w:tcPr>
          <w:p w14:paraId="4BC70272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</w:tbl>
    <w:p w14:paraId="4DE36E8A" w14:textId="77777777" w:rsidR="001F2159" w:rsidRDefault="001F2159" w:rsidP="001F2159"/>
    <w:p w14:paraId="2914761B" w14:textId="77777777" w:rsidR="001F2159" w:rsidRPr="00FC7796" w:rsidRDefault="001F2159" w:rsidP="001F2159">
      <w:pPr>
        <w:pStyle w:val="31"/>
        <w:ind w:left="2160" w:hanging="180"/>
      </w:pPr>
      <w:bookmarkStart w:id="85" w:name="_Toc33024870"/>
      <w:bookmarkStart w:id="86" w:name="_Toc104281366"/>
      <w:r w:rsidRPr="00DD221E">
        <w:t>Запрос</w:t>
      </w:r>
      <w:bookmarkEnd w:id="85"/>
      <w:bookmarkEnd w:id="86"/>
    </w:p>
    <w:p w14:paraId="1103B8B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&gt;</w:t>
      </w:r>
    </w:p>
    <w:p w14:paraId="56D1DBD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14:paraId="4BEC542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14:paraId="4466003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CreateHomeCallRequest&gt;</w:t>
      </w:r>
    </w:p>
    <w:p w14:paraId="1823FF5A" w14:textId="77777777" w:rsidR="001F215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Session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idSession&gt;</w:t>
      </w:r>
    </w:p>
    <w:p w14:paraId="3807D55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26&lt;/tem:idLpu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1F906CE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Slot&gt;e8cf1fba-0205-4f7b-9872-2ab2f5a7eae5&lt;/tem:idSlot&gt;</w:t>
      </w:r>
    </w:p>
    <w:p w14:paraId="02AED54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14:paraId="0837D15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CreateHomeCallRequest&gt;</w:t>
      </w:r>
    </w:p>
    <w:p w14:paraId="6066CF5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14:paraId="632C7005" w14:textId="77777777" w:rsidR="001F2159" w:rsidRPr="00545527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14:paraId="3AD2484F" w14:textId="77777777" w:rsidR="001F2159" w:rsidRPr="00DD221E" w:rsidRDefault="001F2159" w:rsidP="001F2159">
      <w:pPr>
        <w:pStyle w:val="31"/>
        <w:ind w:left="2160" w:hanging="180"/>
      </w:pPr>
      <w:bookmarkStart w:id="87" w:name="_Toc33024871"/>
      <w:bookmarkStart w:id="88" w:name="_Toc104281367"/>
      <w:r w:rsidRPr="00DD221E">
        <w:t>Ответ</w:t>
      </w:r>
      <w:bookmarkEnd w:id="87"/>
      <w:bookmarkEnd w:id="88"/>
    </w:p>
    <w:p w14:paraId="302CC60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14:paraId="40B5F7C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14:paraId="1FEE483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CreateHomeCallRequestResponse xmlns="http://tempuri.org/"&gt;</w:t>
      </w:r>
    </w:p>
    <w:p w14:paraId="1355E43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&lt;CreateHomeCallRequestResult xmlns:a="http://schemas.datacontract.org/2004/07/HubService2.ContractsClasses.HomeCall" xmlns:i="http://www.w3.org/2001/XMLSchema-instance"&gt;</w:t>
      </w:r>
    </w:p>
    <w:p w14:paraId="6120D13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14:paraId="430736D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14:paraId="06D0E79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14:paraId="1750AEB9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IdHomeCallRequest&gt;10119&lt;/a:IdHomeCallRequest&gt;</w:t>
      </w:r>
    </w:p>
    <w:p w14:paraId="0D4BAB2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IdSession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14:paraId="2AF1B6A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CreateHomeCallRequestResult&gt;</w:t>
      </w:r>
    </w:p>
    <w:p w14:paraId="15F838E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CreateHomeCallRequestResponse&gt;</w:t>
      </w:r>
    </w:p>
    <w:p w14:paraId="6EAC87E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14:paraId="6BE7994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14:paraId="2EEF9D72" w14:textId="77777777" w:rsidR="001F2159" w:rsidRPr="008A5E0B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89" w:name="_Ref519617951"/>
      <w:bookmarkStart w:id="90" w:name="_Toc33024872"/>
      <w:bookmarkStart w:id="91" w:name="_Toc104281368"/>
      <w:r w:rsidRPr="00E97634">
        <w:t>Изменение статуса заявки на вызов врача на дом (UpdateHomeCallRequest)</w:t>
      </w:r>
      <w:bookmarkEnd w:id="89"/>
      <w:bookmarkEnd w:id="90"/>
      <w:bookmarkEnd w:id="91"/>
    </w:p>
    <w:p w14:paraId="3977ECDD" w14:textId="77777777" w:rsidR="001F2159" w:rsidRDefault="001F2159" w:rsidP="001F2159">
      <w:pPr>
        <w:pStyle w:val="affe"/>
      </w:pPr>
      <w:r>
        <w:t xml:space="preserve">Метод </w:t>
      </w:r>
      <w:r w:rsidRPr="00994952">
        <w:t>«</w:t>
      </w:r>
      <w:r w:rsidRPr="00E97634">
        <w:t>Изменение статуса заявки на вызов врача на дом (UpdateHomeCallRequest)</w:t>
      </w:r>
      <w:r w:rsidRPr="00994952">
        <w:t>»</w:t>
      </w:r>
      <w:r>
        <w:t xml:space="preserve"> используется для изменения статуса заявки на вызов врача на дом. Возможность изменения статуса заявки на вызов врача на дом доступна всем клиентам СЗнП, включая МИС МО.</w:t>
      </w:r>
    </w:p>
    <w:p w14:paraId="48C6BAF1" w14:textId="77777777" w:rsidR="001F2159" w:rsidRDefault="001F2159" w:rsidP="001F2159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519618326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7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E97634">
        <w:t>Изменение статуса заявки на вызов врача на дом (UpdateHomeCallRequest)</w:t>
      </w:r>
      <w:r w:rsidRPr="000C6DEF">
        <w:t>».</w:t>
      </w:r>
    </w:p>
    <w:p w14:paraId="0AFE9588" w14:textId="77777777" w:rsidR="001F2159" w:rsidRPr="00626278" w:rsidRDefault="001F2159" w:rsidP="001F2159">
      <w:pPr>
        <w:rPr>
          <w:bCs/>
          <w:iCs/>
        </w:rPr>
      </w:pPr>
      <w:r>
        <w:object w:dxaOrig="10816" w:dyaOrig="4080" w14:anchorId="1599CCC1">
          <v:shape id="_x0000_i1043" type="#_x0000_t75" style="width:466.5pt;height:175.5pt" o:ole="">
            <v:imagedata r:id="rId35" o:title=""/>
          </v:shape>
          <o:OLEObject Type="Embed" ProgID="Visio.Drawing.15" ShapeID="_x0000_i1043" DrawAspect="Content" ObjectID="_1714894119" r:id="rId36"/>
        </w:object>
      </w:r>
    </w:p>
    <w:p w14:paraId="63BB3E0C" w14:textId="77777777" w:rsidR="001F2159" w:rsidRPr="000C6DEF" w:rsidRDefault="001F2159" w:rsidP="001F2159">
      <w:pPr>
        <w:jc w:val="center"/>
      </w:pPr>
      <w:bookmarkStart w:id="92" w:name="_Ref519618326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7</w:t>
      </w:r>
      <w:r w:rsidRPr="002B12DC">
        <w:rPr>
          <w:b/>
        </w:rPr>
        <w:fldChar w:fldCharType="end"/>
      </w:r>
      <w:bookmarkEnd w:id="92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17B20">
        <w:rPr>
          <w:b/>
        </w:rPr>
        <w:t>Изменение статуса заявки на вызов врача на дом (UpdateHomeCallRequest)</w:t>
      </w:r>
      <w:r w:rsidRPr="000C6DEF">
        <w:rPr>
          <w:b/>
        </w:rPr>
        <w:t>»</w:t>
      </w:r>
    </w:p>
    <w:p w14:paraId="214842AE" w14:textId="77777777" w:rsidR="001F2159" w:rsidRPr="00993643" w:rsidRDefault="001F2159" w:rsidP="001F2159">
      <w:pPr>
        <w:pStyle w:val="affe"/>
      </w:pPr>
      <w:r w:rsidRPr="00993643">
        <w:t>Описание схемы:</w:t>
      </w:r>
    </w:p>
    <w:p w14:paraId="6C32CB66" w14:textId="77777777" w:rsidR="001F2159" w:rsidRPr="00993643" w:rsidRDefault="001F2159" w:rsidP="004679AB">
      <w:pPr>
        <w:pStyle w:val="affe"/>
        <w:numPr>
          <w:ilvl w:val="0"/>
          <w:numId w:val="28"/>
        </w:numPr>
        <w:ind w:left="0" w:firstLine="567"/>
      </w:pPr>
      <w:r w:rsidRPr="00993643">
        <w:t>Клиент СЗнП отправляет запрос метода «</w:t>
      </w:r>
      <w:r w:rsidRPr="00E97634">
        <w:t>Изменение статуса заявки на вызов врача на дом (UpdateHomeCallRequest)</w:t>
      </w:r>
      <w:r w:rsidRPr="00993643">
        <w:t>» в СЗнП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0937 \h  \* MERGEFORMAT </w:instrText>
      </w:r>
      <w:r>
        <w:fldChar w:fldCharType="separate"/>
      </w:r>
      <w:r w:rsidRPr="00CB3910">
        <w:t>Таблиц</w:t>
      </w:r>
      <w:r>
        <w:t>е</w:t>
      </w:r>
      <w:r w:rsidRPr="00CB3910">
        <w:t xml:space="preserve"> 7</w:t>
      </w:r>
      <w:r>
        <w:fldChar w:fldCharType="end"/>
      </w:r>
      <w:r w:rsidRPr="00993643">
        <w:t>.</w:t>
      </w:r>
    </w:p>
    <w:p w14:paraId="73B1FF1D" w14:textId="77777777" w:rsidR="001F2159" w:rsidRPr="00993643" w:rsidRDefault="001F2159" w:rsidP="004679AB">
      <w:pPr>
        <w:pStyle w:val="affe"/>
        <w:numPr>
          <w:ilvl w:val="0"/>
          <w:numId w:val="28"/>
        </w:numPr>
        <w:ind w:left="0" w:firstLine="567"/>
      </w:pPr>
      <w:r w:rsidRPr="00993643">
        <w:t>СЗнП передает ответ метода «</w:t>
      </w:r>
      <w:r w:rsidRPr="00E97634">
        <w:t>Изменение статуса заявки на вызов врача на дом (UpdateHomeCallRequest)</w:t>
      </w:r>
      <w:r w:rsidRPr="00993643">
        <w:t>» клиенту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0966 \h  \* MERGEFORMAT </w:instrText>
      </w:r>
      <w:r>
        <w:fldChar w:fldCharType="separate"/>
      </w:r>
      <w:r>
        <w:t>Таблице</w:t>
      </w:r>
      <w:r w:rsidRPr="00CB3910">
        <w:t xml:space="preserve"> 8</w:t>
      </w:r>
      <w:r>
        <w:fldChar w:fldCharType="end"/>
      </w:r>
      <w:r w:rsidRPr="00993643">
        <w:t>.</w:t>
      </w:r>
    </w:p>
    <w:p w14:paraId="0E94ED81" w14:textId="77777777" w:rsidR="001F2159" w:rsidRDefault="001F2159" w:rsidP="001F2159">
      <w:pPr>
        <w:pStyle w:val="31"/>
        <w:ind w:left="2160" w:hanging="180"/>
      </w:pPr>
      <w:bookmarkStart w:id="93" w:name="_Toc33024873"/>
      <w:bookmarkStart w:id="94" w:name="_Toc104281369"/>
      <w:r>
        <w:t>Описание параметров</w:t>
      </w:r>
      <w:bookmarkEnd w:id="93"/>
      <w:bookmarkEnd w:id="94"/>
    </w:p>
    <w:p w14:paraId="02682BFC" w14:textId="77777777" w:rsidR="001F2159" w:rsidRPr="007E5235" w:rsidRDefault="001F2159" w:rsidP="001F2159">
      <w:pPr>
        <w:pStyle w:val="affe"/>
      </w:pPr>
      <w:r w:rsidRPr="007F6095">
        <w:t xml:space="preserve">Структура запроса </w:t>
      </w:r>
      <w:r w:rsidRPr="00E97634">
        <w:t>UpdateHomeCallRequest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528764392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8</w:t>
      </w:r>
      <w:r>
        <w:fldChar w:fldCharType="end"/>
      </w:r>
      <w:r>
        <w:t>.</w:t>
      </w:r>
      <w:r w:rsidRPr="007E5235">
        <w:t xml:space="preserve"> </w:t>
      </w:r>
    </w:p>
    <w:p w14:paraId="716C05E9" w14:textId="1C3C51E4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50CEC5" wp14:editId="26977A52">
            <wp:extent cx="3933825" cy="21621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BB1A8" w14:textId="77777777" w:rsidR="001F2159" w:rsidRDefault="001F2159" w:rsidP="001F2159">
      <w:pPr>
        <w:pStyle w:val="affe"/>
        <w:jc w:val="center"/>
      </w:pPr>
      <w:bookmarkStart w:id="95" w:name="_Ref528764392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18</w:t>
      </w:r>
      <w:r w:rsidRPr="002B12DC">
        <w:rPr>
          <w:b/>
          <w:szCs w:val="24"/>
        </w:rPr>
        <w:fldChar w:fldCharType="end"/>
      </w:r>
      <w:bookmarkEnd w:id="95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586508">
        <w:rPr>
          <w:b/>
          <w:szCs w:val="24"/>
        </w:rPr>
        <w:t>UpdateHomeCallRequest</w:t>
      </w:r>
    </w:p>
    <w:p w14:paraId="1F4B6E19" w14:textId="77777777" w:rsidR="001F2159" w:rsidRDefault="001F2159" w:rsidP="001F2159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519680937 \h  \* MERGEFORMAT </w:instrText>
      </w:r>
      <w:r>
        <w:fldChar w:fldCharType="separate"/>
      </w:r>
      <w:r>
        <w:t>Таблице</w:t>
      </w:r>
      <w:r w:rsidRPr="00F46A9C">
        <w:t xml:space="preserve"> 7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E97634">
        <w:t>UpdateHomeCallRequest</w:t>
      </w:r>
      <w:r w:rsidRPr="002F3F1B">
        <w:t>.</w:t>
      </w:r>
    </w:p>
    <w:p w14:paraId="2BCB766C" w14:textId="77777777" w:rsidR="001F2159" w:rsidRDefault="001F2159" w:rsidP="001F2159">
      <w:pPr>
        <w:pStyle w:val="ad"/>
        <w:jc w:val="left"/>
      </w:pPr>
      <w:bookmarkStart w:id="96" w:name="_Ref519680937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7</w:t>
      </w:r>
      <w:r w:rsidRPr="00DD093C">
        <w:fldChar w:fldCharType="end"/>
      </w:r>
      <w:bookmarkEnd w:id="96"/>
      <w:r w:rsidRPr="00DD093C">
        <w:t xml:space="preserve"> – Описание </w:t>
      </w:r>
      <w:r>
        <w:t xml:space="preserve">параметров запроса метода </w:t>
      </w:r>
      <w:r w:rsidRPr="00517B20">
        <w:t>Upd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1F2159" w:rsidRPr="008D09BD" w14:paraId="23B7D910" w14:textId="77777777" w:rsidTr="000368D2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378ACFB2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14:paraId="634EBDEC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5ED8F3E7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14:paraId="4411D7B5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7B8D1F14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14:paraId="6FEE4AC8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1F2159" w:rsidRPr="008D09BD" w14:paraId="4D5A66EE" w14:textId="77777777" w:rsidTr="000368D2">
        <w:tc>
          <w:tcPr>
            <w:tcW w:w="3227" w:type="dxa"/>
            <w:gridSpan w:val="2"/>
          </w:tcPr>
          <w:p w14:paraId="5F0EFEC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b/>
              </w:rPr>
              <w:t>Root</w:t>
            </w:r>
          </w:p>
        </w:tc>
        <w:tc>
          <w:tcPr>
            <w:tcW w:w="1276" w:type="dxa"/>
          </w:tcPr>
          <w:p w14:paraId="5D50C21A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7E3346E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10349FA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94" w:type="dxa"/>
          </w:tcPr>
          <w:p w14:paraId="4DDDB44A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4FDF5BE5" w14:textId="77777777" w:rsidTr="000368D2">
        <w:tc>
          <w:tcPr>
            <w:tcW w:w="1413" w:type="dxa"/>
          </w:tcPr>
          <w:p w14:paraId="202B8F7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422B2A8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id</w:t>
            </w:r>
            <w:r w:rsidRPr="008D09BD">
              <w:rPr>
                <w:lang w:val="en-US"/>
              </w:rPr>
              <w:t>HomeCallRequest</w:t>
            </w:r>
          </w:p>
        </w:tc>
        <w:tc>
          <w:tcPr>
            <w:tcW w:w="1276" w:type="dxa"/>
          </w:tcPr>
          <w:p w14:paraId="0D0C8C7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5765766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803C28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694" w:type="dxa"/>
          </w:tcPr>
          <w:p w14:paraId="634B03D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заявки вызова врача на дом</w:t>
            </w:r>
          </w:p>
        </w:tc>
      </w:tr>
      <w:tr w:rsidR="001F2159" w:rsidRPr="008D09BD" w14:paraId="7D3A2F93" w14:textId="77777777" w:rsidTr="000368D2">
        <w:tc>
          <w:tcPr>
            <w:tcW w:w="1413" w:type="dxa"/>
          </w:tcPr>
          <w:p w14:paraId="46D545A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7EDDA28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homeCallStatus</w:t>
            </w:r>
          </w:p>
        </w:tc>
        <w:tc>
          <w:tcPr>
            <w:tcW w:w="1276" w:type="dxa"/>
          </w:tcPr>
          <w:p w14:paraId="17B1223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017A2D30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47244D6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56BB10E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Статус заявки на вызов врача на дом в соответствии со справочником 1.2.643.2.69.1.1.1.113 «Статус заявки на вызов врача на дом».</w:t>
            </w:r>
          </w:p>
          <w:p w14:paraId="6184966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 xml:space="preserve">Может принимать следующие значения: </w:t>
            </w:r>
          </w:p>
          <w:p w14:paraId="368BE75B" w14:textId="77777777" w:rsidR="001F2159" w:rsidRPr="007F44C1" w:rsidRDefault="001F2159" w:rsidP="001F2159">
            <w:pPr>
              <w:pStyle w:val="afff"/>
              <w:spacing w:after="0"/>
            </w:pPr>
            <w:r w:rsidRPr="007F44C1">
              <w:t>«2» - Заявка на вызов врача на дом не подтверждена;</w:t>
            </w:r>
          </w:p>
          <w:p w14:paraId="30376F64" w14:textId="77777777" w:rsidR="001F2159" w:rsidRPr="007F44C1" w:rsidRDefault="001F2159" w:rsidP="001F2159">
            <w:pPr>
              <w:pStyle w:val="afff"/>
              <w:spacing w:after="0"/>
            </w:pPr>
            <w:r w:rsidRPr="007F44C1">
              <w:t>«3» - Заявка на вызов врача на дом подтверждена;</w:t>
            </w:r>
          </w:p>
          <w:p w14:paraId="59B9274B" w14:textId="77777777" w:rsidR="001F2159" w:rsidRPr="007F44C1" w:rsidRDefault="001F2159" w:rsidP="001F2159">
            <w:pPr>
              <w:pStyle w:val="afff"/>
              <w:spacing w:after="0"/>
            </w:pPr>
            <w:r w:rsidRPr="007F44C1">
              <w:t>«4» - Заявка на вызов врача на дом отменена пациентом;</w:t>
            </w:r>
          </w:p>
          <w:p w14:paraId="2F254B87" w14:textId="77777777" w:rsidR="001F2159" w:rsidRPr="007F44C1" w:rsidRDefault="001F2159" w:rsidP="001F2159">
            <w:pPr>
              <w:pStyle w:val="afff"/>
              <w:spacing w:after="0"/>
            </w:pPr>
            <w:r w:rsidRPr="007F44C1">
              <w:t>«5» - Заявка на вызов врача на дом отменена МО;</w:t>
            </w:r>
          </w:p>
          <w:p w14:paraId="44CF475E" w14:textId="77777777" w:rsidR="001F2159" w:rsidRPr="007F44C1" w:rsidRDefault="001F2159" w:rsidP="001F2159">
            <w:pPr>
              <w:pStyle w:val="afff"/>
              <w:spacing w:after="0"/>
            </w:pPr>
            <w:r w:rsidRPr="007F44C1">
              <w:t>«6» - Вызов врача на дом выполнен, услуга оказана;</w:t>
            </w:r>
          </w:p>
          <w:p w14:paraId="5EF1CC5F" w14:textId="77777777" w:rsidR="001F2159" w:rsidRPr="008D09BD" w:rsidRDefault="001F2159" w:rsidP="001F2159">
            <w:pPr>
              <w:pStyle w:val="afff"/>
              <w:spacing w:after="0"/>
            </w:pPr>
            <w:r w:rsidRPr="007F44C1">
              <w:t>«7» - Услуга не оказана по другим причинам.</w:t>
            </w:r>
          </w:p>
        </w:tc>
      </w:tr>
      <w:tr w:rsidR="001F2159" w:rsidRPr="008D09BD" w14:paraId="59D355F9" w14:textId="77777777" w:rsidTr="000368D2">
        <w:tc>
          <w:tcPr>
            <w:tcW w:w="1413" w:type="dxa"/>
          </w:tcPr>
          <w:p w14:paraId="3C401D2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02AB39A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comment</w:t>
            </w:r>
          </w:p>
        </w:tc>
        <w:tc>
          <w:tcPr>
            <w:tcW w:w="1276" w:type="dxa"/>
          </w:tcPr>
          <w:p w14:paraId="7DCFCFB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0..1</w:t>
            </w:r>
          </w:p>
        </w:tc>
        <w:tc>
          <w:tcPr>
            <w:tcW w:w="1275" w:type="dxa"/>
          </w:tcPr>
          <w:p w14:paraId="2860E96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8E765F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694" w:type="dxa"/>
          </w:tcPr>
          <w:p w14:paraId="50409CF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 xml:space="preserve">Комментарий изменения статуса </w:t>
            </w:r>
            <w:r w:rsidRPr="008D09BD">
              <w:lastRenderedPageBreak/>
              <w:t>заявки вызова врача на дом</w:t>
            </w:r>
          </w:p>
        </w:tc>
      </w:tr>
      <w:tr w:rsidR="001F2159" w:rsidRPr="008D09BD" w14:paraId="28FD845F" w14:textId="77777777" w:rsidTr="000368D2">
        <w:tc>
          <w:tcPr>
            <w:tcW w:w="1413" w:type="dxa"/>
          </w:tcPr>
          <w:p w14:paraId="1B9616E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14:paraId="67F9C03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276" w:type="dxa"/>
          </w:tcPr>
          <w:p w14:paraId="7350A49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77C7638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3741820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694" w:type="dxa"/>
          </w:tcPr>
          <w:p w14:paraId="67259CC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Авторизационный токен</w:t>
            </w:r>
          </w:p>
        </w:tc>
      </w:tr>
    </w:tbl>
    <w:p w14:paraId="20CBFBD1" w14:textId="77777777" w:rsidR="001F2159" w:rsidRPr="008D09BD" w:rsidRDefault="001F2159" w:rsidP="001F2159"/>
    <w:p w14:paraId="4C884975" w14:textId="77777777" w:rsidR="001F2159" w:rsidRDefault="001F2159" w:rsidP="001F2159">
      <w:pPr>
        <w:pStyle w:val="31"/>
        <w:ind w:left="2160" w:hanging="180"/>
      </w:pPr>
      <w:bookmarkStart w:id="97" w:name="_Toc33024874"/>
      <w:bookmarkStart w:id="98" w:name="_Toc104281370"/>
      <w:r>
        <w:t>Описание выходных данных</w:t>
      </w:r>
      <w:bookmarkEnd w:id="97"/>
      <w:bookmarkEnd w:id="98"/>
    </w:p>
    <w:p w14:paraId="2376E0C0" w14:textId="77777777" w:rsidR="001F2159" w:rsidRDefault="001F2159" w:rsidP="001F2159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E97634">
        <w:t>UpdateHomeCallRequest</w:t>
      </w:r>
      <w:r w:rsidRPr="007F6095">
        <w:t xml:space="preserve"> </w:t>
      </w:r>
      <w:r w:rsidRPr="000A6C7A">
        <w:t>представлена на</w:t>
      </w:r>
      <w:r>
        <w:t xml:space="preserve"> </w:t>
      </w:r>
      <w:r>
        <w:fldChar w:fldCharType="begin"/>
      </w:r>
      <w:r>
        <w:instrText xml:space="preserve"> REF _Ref528764442 \h  \* MERGEFORMAT </w:instrText>
      </w:r>
      <w:r>
        <w:fldChar w:fldCharType="separate"/>
      </w:r>
      <w:r w:rsidRPr="00384876">
        <w:t>Рисун</w:t>
      </w:r>
      <w:r>
        <w:t>ке</w:t>
      </w:r>
      <w:r w:rsidRPr="00384876">
        <w:t xml:space="preserve"> 19</w:t>
      </w:r>
      <w:r>
        <w:fldChar w:fldCharType="end"/>
      </w:r>
      <w:r w:rsidRPr="000A6C7A">
        <w:t>.</w:t>
      </w:r>
    </w:p>
    <w:p w14:paraId="2298F806" w14:textId="52F1C421" w:rsidR="001F2159" w:rsidRDefault="001F2159" w:rsidP="001F2159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5F19406B" wp14:editId="5DF674F5">
            <wp:extent cx="5934075" cy="16668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FC296" w14:textId="77777777" w:rsidR="001F2159" w:rsidRDefault="001F2159" w:rsidP="001F2159">
      <w:pPr>
        <w:pStyle w:val="affe"/>
        <w:jc w:val="center"/>
      </w:pPr>
      <w:bookmarkStart w:id="99" w:name="_Ref528764442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384876">
        <w:rPr>
          <w:b/>
          <w:noProof/>
          <w:szCs w:val="24"/>
        </w:rPr>
        <w:t>19</w:t>
      </w:r>
      <w:r w:rsidRPr="002B12DC">
        <w:rPr>
          <w:b/>
          <w:szCs w:val="24"/>
        </w:rPr>
        <w:fldChar w:fldCharType="end"/>
      </w:r>
      <w:bookmarkEnd w:id="99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586508">
        <w:rPr>
          <w:b/>
          <w:szCs w:val="24"/>
        </w:rPr>
        <w:t>UpdateHomeCallRequest</w:t>
      </w:r>
    </w:p>
    <w:p w14:paraId="1788EE7A" w14:textId="77777777" w:rsidR="001F2159" w:rsidRDefault="001F2159" w:rsidP="001F2159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519680966 \h  \* MERGEFORMAT </w:instrText>
      </w:r>
      <w:r>
        <w:fldChar w:fldCharType="separate"/>
      </w:r>
      <w:r>
        <w:t>Таблице</w:t>
      </w:r>
      <w:r w:rsidRPr="00F46A9C">
        <w:t xml:space="preserve"> 8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E97634">
        <w:t>UpdateHomeCallRequest</w:t>
      </w:r>
      <w:r w:rsidRPr="002F3F1B">
        <w:t>.</w:t>
      </w:r>
    </w:p>
    <w:p w14:paraId="7B318D11" w14:textId="77777777" w:rsidR="001F2159" w:rsidRDefault="001F2159" w:rsidP="001F2159">
      <w:pPr>
        <w:pStyle w:val="ad"/>
        <w:jc w:val="left"/>
      </w:pPr>
      <w:bookmarkStart w:id="100" w:name="_Ref51968096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8</w:t>
      </w:r>
      <w:r w:rsidRPr="00F636EB">
        <w:fldChar w:fldCharType="end"/>
      </w:r>
      <w:bookmarkEnd w:id="100"/>
      <w:r w:rsidRPr="00F636EB">
        <w:t xml:space="preserve"> - Описание выходных данных метода </w:t>
      </w:r>
      <w:r w:rsidRPr="00517B20">
        <w:t>UpdateHomeCallRequest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F2159" w:rsidRPr="008D09BD" w14:paraId="1432DCF7" w14:textId="77777777" w:rsidTr="000368D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6FDC1B5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3FFD1266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6AB79E21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213A5858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14:paraId="565BE137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1DDBCC21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Возможные значения</w:t>
            </w:r>
          </w:p>
        </w:tc>
      </w:tr>
      <w:tr w:rsidR="001F2159" w:rsidRPr="008D09BD" w14:paraId="19D17F72" w14:textId="77777777" w:rsidTr="000368D2">
        <w:tc>
          <w:tcPr>
            <w:tcW w:w="3114" w:type="dxa"/>
            <w:gridSpan w:val="2"/>
          </w:tcPr>
          <w:p w14:paraId="7E53B470" w14:textId="77777777" w:rsidR="001F2159" w:rsidRPr="008D09BD" w:rsidRDefault="001F2159" w:rsidP="001F2159">
            <w:pPr>
              <w:pStyle w:val="afff"/>
              <w:spacing w:after="0"/>
              <w:rPr>
                <w:b/>
              </w:rPr>
            </w:pPr>
            <w:r w:rsidRPr="008D09BD">
              <w:rPr>
                <w:b/>
              </w:rPr>
              <w:t>/</w:t>
            </w:r>
            <w:r w:rsidRPr="008D09BD">
              <w:rPr>
                <w:b/>
                <w:lang w:val="en-US"/>
              </w:rPr>
              <w:t>UpdateHomeCallRequestResult</w:t>
            </w:r>
          </w:p>
        </w:tc>
        <w:tc>
          <w:tcPr>
            <w:tcW w:w="1134" w:type="dxa"/>
          </w:tcPr>
          <w:p w14:paraId="6C3E1C2E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25CBF557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1C8FE259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6EB3EB5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0192776D" w14:textId="77777777" w:rsidTr="000368D2">
        <w:tc>
          <w:tcPr>
            <w:tcW w:w="1677" w:type="dxa"/>
          </w:tcPr>
          <w:p w14:paraId="1512FC2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t>/UpdateHomeCallRequestRe</w:t>
            </w:r>
            <w:r w:rsidRPr="008D09BD">
              <w:rPr>
                <w:lang w:val="en-US"/>
              </w:rPr>
              <w:t>sult</w:t>
            </w:r>
          </w:p>
        </w:tc>
        <w:tc>
          <w:tcPr>
            <w:tcW w:w="1437" w:type="dxa"/>
          </w:tcPr>
          <w:p w14:paraId="14601F7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uccess</w:t>
            </w:r>
          </w:p>
        </w:tc>
        <w:tc>
          <w:tcPr>
            <w:tcW w:w="1134" w:type="dxa"/>
          </w:tcPr>
          <w:p w14:paraId="46A2D92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7071F30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Boolean</w:t>
            </w:r>
          </w:p>
        </w:tc>
        <w:tc>
          <w:tcPr>
            <w:tcW w:w="1956" w:type="dxa"/>
          </w:tcPr>
          <w:p w14:paraId="5E862EE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Результат выполнения запроса</w:t>
            </w:r>
          </w:p>
        </w:tc>
        <w:tc>
          <w:tcPr>
            <w:tcW w:w="2268" w:type="dxa"/>
          </w:tcPr>
          <w:p w14:paraId="5CC27DC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True;</w:t>
            </w:r>
          </w:p>
          <w:p w14:paraId="2C60330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False</w:t>
            </w:r>
          </w:p>
        </w:tc>
      </w:tr>
      <w:tr w:rsidR="001F2159" w:rsidRPr="008D09BD" w14:paraId="1240E4D6" w14:textId="77777777" w:rsidTr="000368D2">
        <w:tc>
          <w:tcPr>
            <w:tcW w:w="3114" w:type="dxa"/>
            <w:gridSpan w:val="2"/>
          </w:tcPr>
          <w:p w14:paraId="6AFC48F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UpdateHomeCallRequestRe</w:t>
            </w:r>
            <w:r w:rsidRPr="008D09BD">
              <w:rPr>
                <w:lang w:val="en-US"/>
              </w:rPr>
              <w:t>sult</w:t>
            </w:r>
            <w:r w:rsidRPr="008D09BD">
              <w:t>/ErrorList/Error</w:t>
            </w:r>
          </w:p>
        </w:tc>
        <w:tc>
          <w:tcPr>
            <w:tcW w:w="1134" w:type="dxa"/>
          </w:tcPr>
          <w:p w14:paraId="6B87362B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0..*</w:t>
            </w:r>
          </w:p>
        </w:tc>
        <w:tc>
          <w:tcPr>
            <w:tcW w:w="1134" w:type="dxa"/>
          </w:tcPr>
          <w:p w14:paraId="3D35F54D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5A10512E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3F07331E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71FD896B" w14:textId="77777777" w:rsidTr="000368D2">
        <w:tc>
          <w:tcPr>
            <w:tcW w:w="1677" w:type="dxa"/>
          </w:tcPr>
          <w:p w14:paraId="5E979E89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Error</w:t>
            </w:r>
          </w:p>
        </w:tc>
        <w:tc>
          <w:tcPr>
            <w:tcW w:w="1437" w:type="dxa"/>
          </w:tcPr>
          <w:p w14:paraId="79A9E1D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ErrorDescription</w:t>
            </w:r>
          </w:p>
        </w:tc>
        <w:tc>
          <w:tcPr>
            <w:tcW w:w="1134" w:type="dxa"/>
          </w:tcPr>
          <w:p w14:paraId="05499015" w14:textId="77777777" w:rsidR="001F2159" w:rsidRPr="008D09BD" w:rsidRDefault="001F2159" w:rsidP="001F2159">
            <w:pPr>
              <w:pStyle w:val="afff"/>
              <w:spacing w:after="0"/>
            </w:pPr>
            <w:r>
              <w:t>0</w:t>
            </w:r>
            <w:r w:rsidRPr="008D09BD">
              <w:t>..1</w:t>
            </w:r>
          </w:p>
        </w:tc>
        <w:tc>
          <w:tcPr>
            <w:tcW w:w="1134" w:type="dxa"/>
          </w:tcPr>
          <w:p w14:paraId="7229381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String</w:t>
            </w:r>
          </w:p>
        </w:tc>
        <w:tc>
          <w:tcPr>
            <w:tcW w:w="1956" w:type="dxa"/>
          </w:tcPr>
          <w:p w14:paraId="3259A89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Текстовое описание ошибки</w:t>
            </w:r>
          </w:p>
        </w:tc>
        <w:tc>
          <w:tcPr>
            <w:tcW w:w="2268" w:type="dxa"/>
          </w:tcPr>
          <w:p w14:paraId="34A67C5B" w14:textId="77777777" w:rsidR="001F2159" w:rsidRPr="008D09BD" w:rsidRDefault="001F2159" w:rsidP="001F2159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1F2159" w:rsidRPr="008D09BD" w14:paraId="0FD51F63" w14:textId="77777777" w:rsidTr="000368D2">
        <w:tc>
          <w:tcPr>
            <w:tcW w:w="1677" w:type="dxa"/>
          </w:tcPr>
          <w:p w14:paraId="268DD053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/Error</w:t>
            </w:r>
          </w:p>
        </w:tc>
        <w:tc>
          <w:tcPr>
            <w:tcW w:w="1437" w:type="dxa"/>
          </w:tcPr>
          <w:p w14:paraId="297DBCC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dError</w:t>
            </w:r>
          </w:p>
        </w:tc>
        <w:tc>
          <w:tcPr>
            <w:tcW w:w="1134" w:type="dxa"/>
          </w:tcPr>
          <w:p w14:paraId="57BFA962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1..1</w:t>
            </w:r>
          </w:p>
        </w:tc>
        <w:tc>
          <w:tcPr>
            <w:tcW w:w="1134" w:type="dxa"/>
          </w:tcPr>
          <w:p w14:paraId="6ED1E9F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Int</w:t>
            </w:r>
          </w:p>
        </w:tc>
        <w:tc>
          <w:tcPr>
            <w:tcW w:w="1956" w:type="dxa"/>
          </w:tcPr>
          <w:p w14:paraId="0608BE7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ошибки в справочнике</w:t>
            </w:r>
          </w:p>
        </w:tc>
        <w:tc>
          <w:tcPr>
            <w:tcW w:w="2268" w:type="dxa"/>
          </w:tcPr>
          <w:p w14:paraId="18805F4F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</w:tbl>
    <w:p w14:paraId="7E21C997" w14:textId="77777777" w:rsidR="001F2159" w:rsidRDefault="001F2159" w:rsidP="001F2159"/>
    <w:p w14:paraId="713FA1A2" w14:textId="77777777" w:rsidR="001F2159" w:rsidRPr="00FC7796" w:rsidRDefault="001F2159" w:rsidP="001F2159">
      <w:pPr>
        <w:pStyle w:val="31"/>
        <w:ind w:left="2160" w:hanging="180"/>
      </w:pPr>
      <w:bookmarkStart w:id="101" w:name="_Toc33024875"/>
      <w:bookmarkStart w:id="102" w:name="_Toc104281371"/>
      <w:r w:rsidRPr="00DD221E">
        <w:t>Запрос</w:t>
      </w:r>
      <w:bookmarkEnd w:id="101"/>
      <w:bookmarkEnd w:id="102"/>
    </w:p>
    <w:p w14:paraId="3128C6C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&gt;</w:t>
      </w:r>
    </w:p>
    <w:p w14:paraId="045D9A2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14:paraId="15F095C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14:paraId="49AFB11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UpdateHomeCallRequest&gt;</w:t>
      </w:r>
    </w:p>
    <w:p w14:paraId="7428999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HomeCallRequest&gt;10119&lt;/tem:idHomeCallRequest&gt;         </w:t>
      </w:r>
    </w:p>
    <w:p w14:paraId="5499FDF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homeCallStatus&gt;3&lt;/tem:homeCallStatus&gt;</w:t>
      </w:r>
    </w:p>
    <w:p w14:paraId="32B0D62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14:paraId="451485D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UpdateHomeCallRequest&gt;</w:t>
      </w:r>
    </w:p>
    <w:p w14:paraId="3F5E48C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14:paraId="1F1A56A1" w14:textId="77777777" w:rsidR="001F2159" w:rsidRPr="00545527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14:paraId="507A26A5" w14:textId="77777777" w:rsidR="001F2159" w:rsidRPr="00DD221E" w:rsidRDefault="001F2159" w:rsidP="001F2159">
      <w:pPr>
        <w:pStyle w:val="31"/>
        <w:ind w:left="2160" w:hanging="180"/>
      </w:pPr>
      <w:bookmarkStart w:id="103" w:name="_Toc33024876"/>
      <w:bookmarkStart w:id="104" w:name="_Toc104281372"/>
      <w:r w:rsidRPr="00DD221E">
        <w:t>Ответ</w:t>
      </w:r>
      <w:bookmarkEnd w:id="103"/>
      <w:bookmarkEnd w:id="104"/>
    </w:p>
    <w:p w14:paraId="79295EB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14:paraId="43232CA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14:paraId="3774057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UpdateHomeCallRequestResponse xmlns="http://tempuri.org/"&gt;</w:t>
      </w:r>
    </w:p>
    <w:p w14:paraId="79026C0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UpdateHomeCallRequestResult xmlns:a="http://schemas.datacontract.org/2004/07/HubService2.ContractsClasses.HomeCall" xmlns:i="http://www.w3.org/2001/XMLSchema-instance"&gt;</w:t>
      </w:r>
    </w:p>
    <w:p w14:paraId="6CF886B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14:paraId="1555F44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14:paraId="1D8905C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14:paraId="2CAEC5A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UpdateHomeCallRequestResult&gt;</w:t>
      </w:r>
    </w:p>
    <w:p w14:paraId="47E0AFB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UpdateHomeCallRequestResponse&gt;</w:t>
      </w:r>
    </w:p>
    <w:p w14:paraId="11C2E85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14:paraId="7D57FCB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14:paraId="3385D6C9" w14:textId="77777777" w:rsidR="001F2159" w:rsidRPr="008A5E0B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05" w:name="_Ref519617957"/>
      <w:bookmarkStart w:id="106" w:name="_Toc33024877"/>
      <w:bookmarkStart w:id="107" w:name="_Toc104281373"/>
      <w:r w:rsidRPr="00E763C0">
        <w:t>Поиск заявок на вызов врача на дом (SearchHomeCallRequests)</w:t>
      </w:r>
      <w:bookmarkEnd w:id="105"/>
      <w:bookmarkEnd w:id="106"/>
      <w:bookmarkEnd w:id="107"/>
    </w:p>
    <w:p w14:paraId="308DB7C2" w14:textId="77777777" w:rsidR="001F2159" w:rsidRPr="000C6DEF" w:rsidRDefault="001F2159" w:rsidP="001F2159">
      <w:pPr>
        <w:pStyle w:val="affe"/>
      </w:pPr>
      <w:r>
        <w:t xml:space="preserve">Метод </w:t>
      </w:r>
      <w:r w:rsidRPr="00994952">
        <w:t>«</w:t>
      </w:r>
      <w:r w:rsidRPr="00E763C0">
        <w:t>Поиск заявок на вызов врача на дом (SearchHomeCallRequests)</w:t>
      </w:r>
      <w:r w:rsidRPr="00994952">
        <w:t>»</w:t>
      </w:r>
      <w:r>
        <w:t xml:space="preserve"> используется для поиска заявок на вызов врача на дом. Возможность поиска заявок на вызов врача на дом доступна всем клиентам СЗнП, включая МИС МО.</w:t>
      </w:r>
    </w:p>
    <w:p w14:paraId="47CF660B" w14:textId="77777777" w:rsidR="001F2159" w:rsidRDefault="001F2159" w:rsidP="001F2159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519618351 \h  \* MERGEFORMAT </w:instrText>
      </w:r>
      <w:r>
        <w:fldChar w:fldCharType="separate"/>
      </w:r>
      <w:r w:rsidRPr="00012D11">
        <w:t>Рисун</w:t>
      </w:r>
      <w:r>
        <w:t>ке</w:t>
      </w:r>
      <w:r w:rsidRPr="00012D11">
        <w:t xml:space="preserve"> 20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E763C0">
        <w:t>Поиск заявок на вызов врача на дом (SearchHomeCallRequests)</w:t>
      </w:r>
      <w:r w:rsidRPr="000C6DEF">
        <w:t>».</w:t>
      </w:r>
    </w:p>
    <w:p w14:paraId="7A8A824B" w14:textId="77777777" w:rsidR="001F2159" w:rsidRPr="00626278" w:rsidRDefault="001F2159" w:rsidP="001F2159">
      <w:pPr>
        <w:rPr>
          <w:bCs/>
          <w:iCs/>
        </w:rPr>
      </w:pPr>
      <w:r>
        <w:object w:dxaOrig="10816" w:dyaOrig="3796" w14:anchorId="66C93571">
          <v:shape id="_x0000_i1046" type="#_x0000_t75" style="width:466.5pt;height:164.25pt" o:ole="">
            <v:imagedata r:id="rId39" o:title=""/>
          </v:shape>
          <o:OLEObject Type="Embed" ProgID="Visio.Drawing.15" ShapeID="_x0000_i1046" DrawAspect="Content" ObjectID="_1714894120" r:id="rId40"/>
        </w:object>
      </w:r>
    </w:p>
    <w:p w14:paraId="2EB57055" w14:textId="77777777" w:rsidR="001F2159" w:rsidRPr="000C6DEF" w:rsidRDefault="001F2159" w:rsidP="001F2159">
      <w:pPr>
        <w:jc w:val="center"/>
      </w:pPr>
      <w:bookmarkStart w:id="108" w:name="_Ref51961835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0</w:t>
      </w:r>
      <w:r w:rsidRPr="002B12DC">
        <w:rPr>
          <w:b/>
        </w:rPr>
        <w:fldChar w:fldCharType="end"/>
      </w:r>
      <w:bookmarkEnd w:id="108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C02B2A">
        <w:rPr>
          <w:b/>
        </w:rPr>
        <w:t>Поиск заявок на вызов врача на дом (SearchHomeCallRequests)</w:t>
      </w:r>
      <w:r w:rsidRPr="000C6DEF">
        <w:rPr>
          <w:b/>
        </w:rPr>
        <w:t>»</w:t>
      </w:r>
    </w:p>
    <w:p w14:paraId="01A334BD" w14:textId="77777777" w:rsidR="001F2159" w:rsidRPr="00993643" w:rsidRDefault="001F2159" w:rsidP="001F2159">
      <w:pPr>
        <w:pStyle w:val="affe"/>
      </w:pPr>
      <w:r w:rsidRPr="00993643">
        <w:t>Описание схемы:</w:t>
      </w:r>
    </w:p>
    <w:p w14:paraId="6D2AF18D" w14:textId="77777777" w:rsidR="001F2159" w:rsidRPr="00993643" w:rsidRDefault="001F2159" w:rsidP="004679AB">
      <w:pPr>
        <w:pStyle w:val="affe"/>
        <w:numPr>
          <w:ilvl w:val="0"/>
          <w:numId w:val="29"/>
        </w:numPr>
        <w:ind w:left="0" w:firstLine="567"/>
      </w:pPr>
      <w:r w:rsidRPr="00993643">
        <w:t>Клиент СЗнП отправляет запрос метода «</w:t>
      </w:r>
      <w:r w:rsidRPr="00E763C0">
        <w:t>Поиск заявок на вызов врача на дом (SearchHomeCallRequests)</w:t>
      </w:r>
      <w:r w:rsidRPr="00993643">
        <w:t>» в СЗнП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1028 \h  \* MERGEFORMAT </w:instrText>
      </w:r>
      <w:r>
        <w:fldChar w:fldCharType="separate"/>
      </w:r>
      <w:r w:rsidRPr="002A3904">
        <w:t>Таблице 9</w:t>
      </w:r>
      <w:r>
        <w:fldChar w:fldCharType="end"/>
      </w:r>
      <w:r w:rsidRPr="00993643">
        <w:t>.</w:t>
      </w:r>
    </w:p>
    <w:p w14:paraId="2381A596" w14:textId="77777777" w:rsidR="001F2159" w:rsidRPr="00993643" w:rsidRDefault="001F2159" w:rsidP="004679AB">
      <w:pPr>
        <w:pStyle w:val="affe"/>
        <w:numPr>
          <w:ilvl w:val="0"/>
          <w:numId w:val="29"/>
        </w:numPr>
        <w:ind w:left="0" w:firstLine="567"/>
      </w:pPr>
      <w:r w:rsidRPr="00993643">
        <w:t>СЗнП передает ответ метода «</w:t>
      </w:r>
      <w:r w:rsidRPr="00E763C0">
        <w:t>Поиск заявок на вызов врача на дом (SearchHomeCallRequests)</w:t>
      </w:r>
      <w:r w:rsidRPr="00993643">
        <w:t>» клиенту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1065 \h  \* MERGEFORMAT </w:instrText>
      </w:r>
      <w:r>
        <w:fldChar w:fldCharType="separate"/>
      </w:r>
      <w:r w:rsidRPr="002A3904">
        <w:t>Таблице 10</w:t>
      </w:r>
      <w:r>
        <w:fldChar w:fldCharType="end"/>
      </w:r>
      <w:r w:rsidRPr="00993643">
        <w:t>.</w:t>
      </w:r>
    </w:p>
    <w:p w14:paraId="3FBA3825" w14:textId="77777777" w:rsidR="001F2159" w:rsidRDefault="001F2159" w:rsidP="001F2159">
      <w:pPr>
        <w:pStyle w:val="31"/>
        <w:ind w:left="2160" w:hanging="180"/>
      </w:pPr>
      <w:bookmarkStart w:id="109" w:name="_Toc33024878"/>
      <w:bookmarkStart w:id="110" w:name="_Toc104281374"/>
      <w:r>
        <w:t>Описание параметров</w:t>
      </w:r>
      <w:bookmarkEnd w:id="109"/>
      <w:bookmarkEnd w:id="110"/>
    </w:p>
    <w:p w14:paraId="6608B64F" w14:textId="77777777" w:rsidR="001F2159" w:rsidRPr="007E5235" w:rsidRDefault="001F2159" w:rsidP="001F2159">
      <w:pPr>
        <w:pStyle w:val="affe"/>
      </w:pPr>
      <w:r w:rsidRPr="007F6095">
        <w:t xml:space="preserve">Структура запроса </w:t>
      </w:r>
      <w:r w:rsidRPr="00E763C0">
        <w:t>SearchHomeCallRequests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528764530 \h  \* MERGEFORMAT </w:instrText>
      </w:r>
      <w:r>
        <w:fldChar w:fldCharType="separate"/>
      </w:r>
      <w:r w:rsidRPr="00012D11">
        <w:t>Рисун</w:t>
      </w:r>
      <w:r>
        <w:t>ке</w:t>
      </w:r>
      <w:r w:rsidRPr="00012D11">
        <w:t xml:space="preserve"> 21</w:t>
      </w:r>
      <w:r>
        <w:fldChar w:fldCharType="end"/>
      </w:r>
      <w:r>
        <w:t>.</w:t>
      </w:r>
      <w:r w:rsidRPr="007E5235">
        <w:t xml:space="preserve"> </w:t>
      </w:r>
    </w:p>
    <w:p w14:paraId="7746F0DA" w14:textId="2E2F39D2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0141175" wp14:editId="7E6CC785">
            <wp:extent cx="5940425" cy="455041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5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2DA92" w14:textId="77777777" w:rsidR="001F2159" w:rsidRDefault="001F2159" w:rsidP="001F2159">
      <w:pPr>
        <w:pStyle w:val="affe"/>
        <w:jc w:val="center"/>
      </w:pPr>
      <w:bookmarkStart w:id="111" w:name="_Ref528764530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012D11">
        <w:rPr>
          <w:b/>
          <w:noProof/>
          <w:szCs w:val="24"/>
        </w:rPr>
        <w:t>21</w:t>
      </w:r>
      <w:r w:rsidRPr="002B12DC">
        <w:rPr>
          <w:b/>
          <w:szCs w:val="24"/>
        </w:rPr>
        <w:fldChar w:fldCharType="end"/>
      </w:r>
      <w:bookmarkEnd w:id="111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586508">
        <w:rPr>
          <w:b/>
          <w:szCs w:val="24"/>
        </w:rPr>
        <w:t>SearchHomeCallRequests</w:t>
      </w:r>
    </w:p>
    <w:p w14:paraId="57D80B26" w14:textId="77777777" w:rsidR="001F2159" w:rsidRDefault="001F2159" w:rsidP="001F2159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519681028 \h  \* MERGEFORMAT </w:instrText>
      </w:r>
      <w:r>
        <w:fldChar w:fldCharType="separate"/>
      </w:r>
      <w:r>
        <w:t>Таблице</w:t>
      </w:r>
      <w:r w:rsidRPr="00B90571">
        <w:t xml:space="preserve"> 9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E763C0">
        <w:t>SearchHomeCallRequests</w:t>
      </w:r>
      <w:r w:rsidRPr="002F3F1B">
        <w:t>.</w:t>
      </w:r>
    </w:p>
    <w:p w14:paraId="1630913E" w14:textId="77777777" w:rsidR="001F2159" w:rsidRDefault="001F2159" w:rsidP="001F2159">
      <w:pPr>
        <w:pStyle w:val="ad"/>
        <w:jc w:val="left"/>
      </w:pPr>
      <w:bookmarkStart w:id="112" w:name="_Ref519681028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9</w:t>
      </w:r>
      <w:r w:rsidRPr="00DD093C">
        <w:fldChar w:fldCharType="end"/>
      </w:r>
      <w:bookmarkEnd w:id="112"/>
      <w:r w:rsidRPr="00DD093C">
        <w:t xml:space="preserve"> – Описание </w:t>
      </w:r>
      <w:r>
        <w:t xml:space="preserve">параметров запроса метода </w:t>
      </w:r>
      <w:r w:rsidRPr="00C02B2A">
        <w:t>SearchHomeCallReques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552"/>
      </w:tblGrid>
      <w:tr w:rsidR="001F2159" w:rsidRPr="008D09BD" w14:paraId="3397E92D" w14:textId="77777777" w:rsidTr="000368D2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6040A23B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14:paraId="2A9C9FCE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55AB6AAA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14:paraId="2C27EAE1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126A7B87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Тип</w:t>
            </w:r>
          </w:p>
        </w:tc>
        <w:tc>
          <w:tcPr>
            <w:tcW w:w="2552" w:type="dxa"/>
            <w:shd w:val="clear" w:color="auto" w:fill="E7E6E6"/>
            <w:vAlign w:val="center"/>
          </w:tcPr>
          <w:p w14:paraId="1A11AFF4" w14:textId="77777777" w:rsidR="001F2159" w:rsidRPr="008D09BD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D09BD">
              <w:rPr>
                <w:b/>
              </w:rPr>
              <w:t>Описание</w:t>
            </w:r>
          </w:p>
        </w:tc>
      </w:tr>
      <w:tr w:rsidR="001F2159" w:rsidRPr="008D09BD" w14:paraId="1D8E4F67" w14:textId="77777777" w:rsidTr="000368D2">
        <w:tc>
          <w:tcPr>
            <w:tcW w:w="3227" w:type="dxa"/>
            <w:gridSpan w:val="2"/>
          </w:tcPr>
          <w:p w14:paraId="65D92C6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b/>
              </w:rPr>
              <w:t>Root</w:t>
            </w:r>
          </w:p>
        </w:tc>
        <w:tc>
          <w:tcPr>
            <w:tcW w:w="1276" w:type="dxa"/>
          </w:tcPr>
          <w:p w14:paraId="57894914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8C5600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702C01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1F91203C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36298F12" w14:textId="77777777" w:rsidTr="000368D2">
        <w:tc>
          <w:tcPr>
            <w:tcW w:w="1413" w:type="dxa"/>
          </w:tcPr>
          <w:p w14:paraId="7788DF55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58ECB39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276" w:type="dxa"/>
          </w:tcPr>
          <w:p w14:paraId="0BB1ACE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A42CA9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F64122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552" w:type="dxa"/>
          </w:tcPr>
          <w:p w14:paraId="2D19143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Авторизационный токен</w:t>
            </w:r>
          </w:p>
        </w:tc>
      </w:tr>
      <w:tr w:rsidR="001F2159" w:rsidRPr="008D09BD" w14:paraId="7B4F599A" w14:textId="77777777" w:rsidTr="000368D2">
        <w:tc>
          <w:tcPr>
            <w:tcW w:w="3227" w:type="dxa"/>
            <w:gridSpan w:val="2"/>
          </w:tcPr>
          <w:p w14:paraId="73628080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  <w:lang w:val="en-US"/>
              </w:rPr>
              <w:t>/filter</w:t>
            </w:r>
          </w:p>
        </w:tc>
        <w:tc>
          <w:tcPr>
            <w:tcW w:w="1276" w:type="dxa"/>
          </w:tcPr>
          <w:p w14:paraId="24E89BF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0AB4617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50C136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7B515C5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Контейнер условий поиска. Хотя бы один параметр для поиска должен быть заполнен</w:t>
            </w:r>
          </w:p>
        </w:tc>
      </w:tr>
      <w:tr w:rsidR="001F2159" w:rsidRPr="008D09BD" w14:paraId="75B36245" w14:textId="77777777" w:rsidTr="000368D2">
        <w:tc>
          <w:tcPr>
            <w:tcW w:w="1413" w:type="dxa"/>
          </w:tcPr>
          <w:p w14:paraId="2E2D628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filter</w:t>
            </w:r>
          </w:p>
        </w:tc>
        <w:tc>
          <w:tcPr>
            <w:tcW w:w="1814" w:type="dxa"/>
          </w:tcPr>
          <w:p w14:paraId="1E2AB3E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dLpu</w:t>
            </w:r>
          </w:p>
        </w:tc>
        <w:tc>
          <w:tcPr>
            <w:tcW w:w="1276" w:type="dxa"/>
          </w:tcPr>
          <w:p w14:paraId="6745A33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7592D16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1C77B87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nt</w:t>
            </w:r>
          </w:p>
        </w:tc>
        <w:tc>
          <w:tcPr>
            <w:tcW w:w="2552" w:type="dxa"/>
          </w:tcPr>
          <w:p w14:paraId="37EC0CC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ЛПУ (из справочника "ЛПУ" Интеграционной платформы)</w:t>
            </w:r>
          </w:p>
        </w:tc>
      </w:tr>
      <w:tr w:rsidR="001F2159" w:rsidRPr="008D09BD" w14:paraId="4DD30AF7" w14:textId="77777777" w:rsidTr="000368D2">
        <w:tc>
          <w:tcPr>
            <w:tcW w:w="1413" w:type="dxa"/>
          </w:tcPr>
          <w:p w14:paraId="7DCDD67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filter</w:t>
            </w:r>
          </w:p>
        </w:tc>
        <w:tc>
          <w:tcPr>
            <w:tcW w:w="1814" w:type="dxa"/>
          </w:tcPr>
          <w:p w14:paraId="5CA8A41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dNsiLpu</w:t>
            </w:r>
          </w:p>
        </w:tc>
        <w:tc>
          <w:tcPr>
            <w:tcW w:w="1276" w:type="dxa"/>
          </w:tcPr>
          <w:p w14:paraId="4CACB82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1920FB1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214E970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552" w:type="dxa"/>
          </w:tcPr>
          <w:p w14:paraId="5F0494F3" w14:textId="77777777" w:rsidR="001F2159" w:rsidRPr="008D09BD" w:rsidRDefault="001F2159" w:rsidP="001F2159">
            <w:pPr>
              <w:pStyle w:val="afff"/>
              <w:spacing w:after="0"/>
            </w:pPr>
            <w:r w:rsidRPr="003706DA">
              <w:t>Идентификатор ЛПУ (Значение поля «Code» из «Справочника МО», OID 1.2.643.2.69.1.1.1.64)</w:t>
            </w:r>
          </w:p>
        </w:tc>
      </w:tr>
      <w:tr w:rsidR="001F2159" w:rsidRPr="008D09BD" w14:paraId="5D14C4F1" w14:textId="77777777" w:rsidTr="000368D2">
        <w:tc>
          <w:tcPr>
            <w:tcW w:w="1413" w:type="dxa"/>
          </w:tcPr>
          <w:p w14:paraId="345873A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lastRenderedPageBreak/>
              <w:t>/filter</w:t>
            </w:r>
          </w:p>
        </w:tc>
        <w:tc>
          <w:tcPr>
            <w:tcW w:w="1814" w:type="dxa"/>
          </w:tcPr>
          <w:p w14:paraId="4059CA4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dDoc</w:t>
            </w:r>
          </w:p>
        </w:tc>
        <w:tc>
          <w:tcPr>
            <w:tcW w:w="1276" w:type="dxa"/>
          </w:tcPr>
          <w:p w14:paraId="4FB1BBE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7081F93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5426F39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20B1B90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врача в соответствующем справочнике МИС</w:t>
            </w:r>
          </w:p>
        </w:tc>
      </w:tr>
      <w:tr w:rsidR="001F2159" w:rsidRPr="008D09BD" w14:paraId="1ACFD6DC" w14:textId="77777777" w:rsidTr="000368D2">
        <w:tc>
          <w:tcPr>
            <w:tcW w:w="1413" w:type="dxa"/>
          </w:tcPr>
          <w:p w14:paraId="00D44B9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filter</w:t>
            </w:r>
          </w:p>
        </w:tc>
        <w:tc>
          <w:tcPr>
            <w:tcW w:w="1814" w:type="dxa"/>
          </w:tcPr>
          <w:p w14:paraId="6B65756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dHomeCallRequest</w:t>
            </w:r>
          </w:p>
        </w:tc>
        <w:tc>
          <w:tcPr>
            <w:tcW w:w="1276" w:type="dxa"/>
          </w:tcPr>
          <w:p w14:paraId="2E554F6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19D2F75C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4D6843F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552" w:type="dxa"/>
          </w:tcPr>
          <w:p w14:paraId="34040F6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Идентификатор заявки вызова врача на дом</w:t>
            </w:r>
          </w:p>
        </w:tc>
      </w:tr>
      <w:tr w:rsidR="001F2159" w:rsidRPr="008D09BD" w14:paraId="6362829D" w14:textId="77777777" w:rsidTr="000368D2">
        <w:tc>
          <w:tcPr>
            <w:tcW w:w="1413" w:type="dxa"/>
          </w:tcPr>
          <w:p w14:paraId="327273B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filter</w:t>
            </w:r>
          </w:p>
        </w:tc>
        <w:tc>
          <w:tcPr>
            <w:tcW w:w="1814" w:type="dxa"/>
          </w:tcPr>
          <w:p w14:paraId="6BCEEDE1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dPatients</w:t>
            </w:r>
          </w:p>
        </w:tc>
        <w:tc>
          <w:tcPr>
            <w:tcW w:w="1276" w:type="dxa"/>
          </w:tcPr>
          <w:p w14:paraId="7C88B0D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*</w:t>
            </w:r>
          </w:p>
        </w:tc>
        <w:tc>
          <w:tcPr>
            <w:tcW w:w="1275" w:type="dxa"/>
          </w:tcPr>
          <w:p w14:paraId="22F636A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A9B5DD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156BCB4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Массив идентификаторов пациентов в ЛПУ из соответствующего справочника МИС</w:t>
            </w:r>
          </w:p>
        </w:tc>
      </w:tr>
      <w:tr w:rsidR="001F2159" w:rsidRPr="008D09BD" w14:paraId="6FE60ADF" w14:textId="77777777" w:rsidTr="000368D2">
        <w:tc>
          <w:tcPr>
            <w:tcW w:w="1413" w:type="dxa"/>
          </w:tcPr>
          <w:p w14:paraId="5539ABB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filter</w:t>
            </w:r>
          </w:p>
        </w:tc>
        <w:tc>
          <w:tcPr>
            <w:tcW w:w="1814" w:type="dxa"/>
          </w:tcPr>
          <w:p w14:paraId="207E17F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HomeCallStatuses</w:t>
            </w:r>
          </w:p>
        </w:tc>
        <w:tc>
          <w:tcPr>
            <w:tcW w:w="1276" w:type="dxa"/>
          </w:tcPr>
          <w:p w14:paraId="2069982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0..*</w:t>
            </w:r>
          </w:p>
        </w:tc>
        <w:tc>
          <w:tcPr>
            <w:tcW w:w="1275" w:type="dxa"/>
          </w:tcPr>
          <w:p w14:paraId="0DFEBF9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109299A" w14:textId="77777777" w:rsidR="001F2159" w:rsidRPr="001A421C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1A421C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578DA454" w14:textId="77777777" w:rsidR="001F2159" w:rsidRPr="00405245" w:rsidRDefault="001F2159" w:rsidP="001F2159">
            <w:pPr>
              <w:pStyle w:val="afff"/>
              <w:spacing w:after="0"/>
            </w:pPr>
            <w:r w:rsidRPr="00405245">
              <w:t xml:space="preserve">Массив </w:t>
            </w:r>
            <w:r w:rsidRPr="001A421C">
              <w:rPr>
                <w:lang w:val="en-US"/>
              </w:rPr>
              <w:t>c</w:t>
            </w:r>
            <w:r w:rsidRPr="00405245">
              <w:t>татусов заявок на вызов врача на дом (в соответствии со справочником 1.2.643.2.69.1.1.1.113 «Статус заявки на вызов врача на дом»)</w:t>
            </w:r>
          </w:p>
        </w:tc>
      </w:tr>
      <w:tr w:rsidR="001F2159" w:rsidRPr="008D09BD" w14:paraId="6A875DFE" w14:textId="77777777" w:rsidTr="000368D2">
        <w:tc>
          <w:tcPr>
            <w:tcW w:w="3227" w:type="dxa"/>
            <w:gridSpan w:val="2"/>
          </w:tcPr>
          <w:p w14:paraId="673C08F1" w14:textId="77777777" w:rsidR="001F2159" w:rsidRPr="008D09BD" w:rsidRDefault="001F2159" w:rsidP="001F2159">
            <w:pPr>
              <w:pStyle w:val="afff"/>
              <w:spacing w:after="0"/>
              <w:rPr>
                <w:b/>
              </w:rPr>
            </w:pPr>
            <w:r w:rsidRPr="008D09BD">
              <w:rPr>
                <w:b/>
                <w:lang w:val="en-US"/>
              </w:rPr>
              <w:t>/filter/IdLpuAndIdPatients</w:t>
            </w:r>
          </w:p>
        </w:tc>
        <w:tc>
          <w:tcPr>
            <w:tcW w:w="1276" w:type="dxa"/>
          </w:tcPr>
          <w:p w14:paraId="052FF02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1B1DB409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D906DE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08D4E5F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Массив идентификаторов пациента и ЛПУ</w:t>
            </w:r>
          </w:p>
        </w:tc>
      </w:tr>
      <w:tr w:rsidR="001F2159" w:rsidRPr="008D09BD" w14:paraId="5AA29819" w14:textId="77777777" w:rsidTr="000368D2">
        <w:tc>
          <w:tcPr>
            <w:tcW w:w="3227" w:type="dxa"/>
            <w:gridSpan w:val="2"/>
          </w:tcPr>
          <w:p w14:paraId="662DBFA0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  <w:lang w:val="en-US"/>
              </w:rPr>
              <w:t>/filter/IdLpuAndIdPatients/IdLpuAndIdPatient</w:t>
            </w:r>
          </w:p>
        </w:tc>
        <w:tc>
          <w:tcPr>
            <w:tcW w:w="1276" w:type="dxa"/>
          </w:tcPr>
          <w:p w14:paraId="041D3B9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8D09BD">
              <w:rPr>
                <w:lang w:val="en-US"/>
              </w:rPr>
              <w:t>..*</w:t>
            </w:r>
          </w:p>
        </w:tc>
        <w:tc>
          <w:tcPr>
            <w:tcW w:w="1275" w:type="dxa"/>
          </w:tcPr>
          <w:p w14:paraId="7084AB62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2CAFB508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6BC0B312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1D4641D4" w14:textId="77777777" w:rsidTr="000368D2">
        <w:tc>
          <w:tcPr>
            <w:tcW w:w="1413" w:type="dxa"/>
          </w:tcPr>
          <w:p w14:paraId="2AB1D9E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/IdLpuAndIdPatient</w:t>
            </w:r>
          </w:p>
        </w:tc>
        <w:tc>
          <w:tcPr>
            <w:tcW w:w="1814" w:type="dxa"/>
          </w:tcPr>
          <w:p w14:paraId="0401AFE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IdLpu</w:t>
            </w:r>
          </w:p>
        </w:tc>
        <w:tc>
          <w:tcPr>
            <w:tcW w:w="1276" w:type="dxa"/>
          </w:tcPr>
          <w:p w14:paraId="4FC5750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6528488A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573C7A6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Int</w:t>
            </w:r>
          </w:p>
        </w:tc>
        <w:tc>
          <w:tcPr>
            <w:tcW w:w="2552" w:type="dxa"/>
          </w:tcPr>
          <w:p w14:paraId="55BF0C43" w14:textId="77777777" w:rsidR="001F2159" w:rsidRPr="008D09BD" w:rsidRDefault="001F2159" w:rsidP="001F2159">
            <w:pPr>
              <w:pStyle w:val="afff"/>
              <w:spacing w:after="0"/>
            </w:pPr>
            <w:r w:rsidRPr="00EB2090">
              <w:t>Значение идентификатора ЛПУ из справочника «ЛПУ» Интеграционной платформы</w:t>
            </w:r>
          </w:p>
        </w:tc>
      </w:tr>
      <w:tr w:rsidR="001F2159" w:rsidRPr="008D09BD" w14:paraId="5D731FE4" w14:textId="77777777" w:rsidTr="000368D2">
        <w:tc>
          <w:tcPr>
            <w:tcW w:w="1413" w:type="dxa"/>
          </w:tcPr>
          <w:p w14:paraId="2B58338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/IdLpuAndIdPatient</w:t>
            </w:r>
          </w:p>
        </w:tc>
        <w:tc>
          <w:tcPr>
            <w:tcW w:w="1814" w:type="dxa"/>
          </w:tcPr>
          <w:p w14:paraId="71BE009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IdPatient</w:t>
            </w:r>
          </w:p>
        </w:tc>
        <w:tc>
          <w:tcPr>
            <w:tcW w:w="1276" w:type="dxa"/>
          </w:tcPr>
          <w:p w14:paraId="212950F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4913B885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49AA74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0C1003EC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Значение идентификатора</w:t>
            </w:r>
            <w:r w:rsidRPr="008D09BD">
              <w:t xml:space="preserve"> пациента</w:t>
            </w:r>
          </w:p>
        </w:tc>
      </w:tr>
      <w:tr w:rsidR="001F2159" w:rsidRPr="008D09BD" w14:paraId="5912EE44" w14:textId="77777777" w:rsidTr="000368D2">
        <w:tc>
          <w:tcPr>
            <w:tcW w:w="3227" w:type="dxa"/>
            <w:gridSpan w:val="2"/>
          </w:tcPr>
          <w:p w14:paraId="249B5FA5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  <w:lang w:val="en-US"/>
              </w:rPr>
              <w:t>/filter/CreatedDateRanges</w:t>
            </w:r>
          </w:p>
        </w:tc>
        <w:tc>
          <w:tcPr>
            <w:tcW w:w="1276" w:type="dxa"/>
          </w:tcPr>
          <w:p w14:paraId="77B11368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5F426E25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2887AE7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18DFB441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Массив временных интервалов (поиск заявок по дате создания)</w:t>
            </w:r>
          </w:p>
        </w:tc>
      </w:tr>
      <w:tr w:rsidR="001F2159" w:rsidRPr="008D09BD" w14:paraId="3FFBBB8A" w14:textId="77777777" w:rsidTr="000368D2">
        <w:tc>
          <w:tcPr>
            <w:tcW w:w="3227" w:type="dxa"/>
            <w:gridSpan w:val="2"/>
          </w:tcPr>
          <w:p w14:paraId="464B7993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  <w:lang w:val="en-US"/>
              </w:rPr>
              <w:t>/filter/CreatedDateRanges/CreatedDateRange</w:t>
            </w:r>
          </w:p>
        </w:tc>
        <w:tc>
          <w:tcPr>
            <w:tcW w:w="1276" w:type="dxa"/>
          </w:tcPr>
          <w:p w14:paraId="5883D232" w14:textId="77777777" w:rsidR="001F2159" w:rsidRPr="008D09BD" w:rsidRDefault="001F2159" w:rsidP="001F2159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 w:rsidRPr="008D09BD">
              <w:rPr>
                <w:lang w:val="en-US"/>
              </w:rPr>
              <w:t>..*</w:t>
            </w:r>
          </w:p>
        </w:tc>
        <w:tc>
          <w:tcPr>
            <w:tcW w:w="1275" w:type="dxa"/>
          </w:tcPr>
          <w:p w14:paraId="5423A12E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5EB3374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5B21EFDC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008A3708" w14:textId="77777777" w:rsidTr="000368D2">
        <w:tc>
          <w:tcPr>
            <w:tcW w:w="1413" w:type="dxa"/>
          </w:tcPr>
          <w:p w14:paraId="37567733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CreatedDateRange</w:t>
            </w:r>
          </w:p>
        </w:tc>
        <w:tc>
          <w:tcPr>
            <w:tcW w:w="1814" w:type="dxa"/>
          </w:tcPr>
          <w:p w14:paraId="0B279FBF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art</w:t>
            </w:r>
          </w:p>
        </w:tc>
        <w:tc>
          <w:tcPr>
            <w:tcW w:w="1276" w:type="dxa"/>
          </w:tcPr>
          <w:p w14:paraId="0A28090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CF00712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F4C251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2552" w:type="dxa"/>
          </w:tcPr>
          <w:p w14:paraId="0737BE3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начала временного интервала</w:t>
            </w:r>
          </w:p>
        </w:tc>
      </w:tr>
      <w:tr w:rsidR="001F2159" w:rsidRPr="008D09BD" w14:paraId="25EAD9FA" w14:textId="77777777" w:rsidTr="000368D2">
        <w:tc>
          <w:tcPr>
            <w:tcW w:w="1413" w:type="dxa"/>
          </w:tcPr>
          <w:p w14:paraId="516DCD9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CreatedDateRange</w:t>
            </w:r>
          </w:p>
        </w:tc>
        <w:tc>
          <w:tcPr>
            <w:tcW w:w="1814" w:type="dxa"/>
          </w:tcPr>
          <w:p w14:paraId="7C75606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End</w:t>
            </w:r>
          </w:p>
        </w:tc>
        <w:tc>
          <w:tcPr>
            <w:tcW w:w="1276" w:type="dxa"/>
          </w:tcPr>
          <w:p w14:paraId="3E00B526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3C324959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034AD4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2552" w:type="dxa"/>
          </w:tcPr>
          <w:p w14:paraId="2FE9583D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окончания временного интервала</w:t>
            </w:r>
          </w:p>
        </w:tc>
      </w:tr>
      <w:tr w:rsidR="001F2159" w:rsidRPr="008D09BD" w14:paraId="48C6CCC6" w14:textId="77777777" w:rsidTr="000368D2">
        <w:tc>
          <w:tcPr>
            <w:tcW w:w="3227" w:type="dxa"/>
            <w:gridSpan w:val="2"/>
          </w:tcPr>
          <w:p w14:paraId="3DB9200A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  <w:lang w:val="en-US"/>
              </w:rPr>
              <w:t>/filter/UpdatedDateRanges</w:t>
            </w:r>
          </w:p>
        </w:tc>
        <w:tc>
          <w:tcPr>
            <w:tcW w:w="1276" w:type="dxa"/>
          </w:tcPr>
          <w:p w14:paraId="020EFFC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0..1</w:t>
            </w:r>
          </w:p>
        </w:tc>
        <w:tc>
          <w:tcPr>
            <w:tcW w:w="1275" w:type="dxa"/>
          </w:tcPr>
          <w:p w14:paraId="1476DDC5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2F2680B2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73240AFF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Массив временных интервалов (поиск заявок по дате обновления)</w:t>
            </w:r>
          </w:p>
        </w:tc>
      </w:tr>
      <w:tr w:rsidR="001F2159" w:rsidRPr="008D09BD" w14:paraId="7BDF922F" w14:textId="77777777" w:rsidTr="000368D2">
        <w:tc>
          <w:tcPr>
            <w:tcW w:w="3227" w:type="dxa"/>
            <w:gridSpan w:val="2"/>
          </w:tcPr>
          <w:p w14:paraId="0DAAB6C1" w14:textId="77777777" w:rsidR="001F2159" w:rsidRPr="008D09BD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8D09BD">
              <w:rPr>
                <w:b/>
                <w:lang w:val="en-US"/>
              </w:rPr>
              <w:lastRenderedPageBreak/>
              <w:t>/filter/UpdatedDateRanges/UpdatedDateRange</w:t>
            </w:r>
          </w:p>
        </w:tc>
        <w:tc>
          <w:tcPr>
            <w:tcW w:w="1276" w:type="dxa"/>
          </w:tcPr>
          <w:p w14:paraId="6931B006" w14:textId="77777777" w:rsidR="001F2159" w:rsidRPr="008D09BD" w:rsidRDefault="001F2159" w:rsidP="001F2159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 w:rsidRPr="008D09BD">
              <w:rPr>
                <w:lang w:val="en-US"/>
              </w:rPr>
              <w:t>..*</w:t>
            </w:r>
          </w:p>
        </w:tc>
        <w:tc>
          <w:tcPr>
            <w:tcW w:w="1275" w:type="dxa"/>
          </w:tcPr>
          <w:p w14:paraId="323AD2F0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5BB053A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42C432D9" w14:textId="77777777" w:rsidR="001F2159" w:rsidRPr="008D09BD" w:rsidRDefault="001F2159" w:rsidP="001F2159">
            <w:pPr>
              <w:pStyle w:val="afff"/>
              <w:spacing w:after="0"/>
            </w:pPr>
          </w:p>
        </w:tc>
      </w:tr>
      <w:tr w:rsidR="001F2159" w:rsidRPr="008D09BD" w14:paraId="65A64365" w14:textId="77777777" w:rsidTr="000368D2">
        <w:tc>
          <w:tcPr>
            <w:tcW w:w="1413" w:type="dxa"/>
          </w:tcPr>
          <w:p w14:paraId="4AF80FB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UpdatedDateRange</w:t>
            </w:r>
          </w:p>
        </w:tc>
        <w:tc>
          <w:tcPr>
            <w:tcW w:w="1814" w:type="dxa"/>
          </w:tcPr>
          <w:p w14:paraId="2980601D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Start</w:t>
            </w:r>
          </w:p>
        </w:tc>
        <w:tc>
          <w:tcPr>
            <w:tcW w:w="1276" w:type="dxa"/>
          </w:tcPr>
          <w:p w14:paraId="3CF3F095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756158DF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329B4D90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2552" w:type="dxa"/>
          </w:tcPr>
          <w:p w14:paraId="0AFB4C2E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начала временного интервала</w:t>
            </w:r>
          </w:p>
        </w:tc>
      </w:tr>
      <w:tr w:rsidR="001F2159" w:rsidRPr="008D09BD" w14:paraId="481B64BC" w14:textId="77777777" w:rsidTr="000368D2">
        <w:tc>
          <w:tcPr>
            <w:tcW w:w="1413" w:type="dxa"/>
          </w:tcPr>
          <w:p w14:paraId="36746CDB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/UpdatedDateRange</w:t>
            </w:r>
          </w:p>
        </w:tc>
        <w:tc>
          <w:tcPr>
            <w:tcW w:w="1814" w:type="dxa"/>
          </w:tcPr>
          <w:p w14:paraId="2B80EE5E" w14:textId="77777777" w:rsidR="001F2159" w:rsidRPr="008D09BD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D09BD">
              <w:rPr>
                <w:lang w:val="en-US"/>
              </w:rPr>
              <w:t>End</w:t>
            </w:r>
          </w:p>
        </w:tc>
        <w:tc>
          <w:tcPr>
            <w:tcW w:w="1276" w:type="dxa"/>
          </w:tcPr>
          <w:p w14:paraId="0C4559B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1..1</w:t>
            </w:r>
          </w:p>
        </w:tc>
        <w:tc>
          <w:tcPr>
            <w:tcW w:w="1275" w:type="dxa"/>
          </w:tcPr>
          <w:p w14:paraId="5B8F01CA" w14:textId="77777777" w:rsidR="001F2159" w:rsidRPr="008D09BD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8449374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DateTime</w:t>
            </w:r>
          </w:p>
        </w:tc>
        <w:tc>
          <w:tcPr>
            <w:tcW w:w="2552" w:type="dxa"/>
          </w:tcPr>
          <w:p w14:paraId="19D9804A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ата окончания временного интервала</w:t>
            </w:r>
          </w:p>
        </w:tc>
      </w:tr>
    </w:tbl>
    <w:p w14:paraId="5DF44F92" w14:textId="77777777" w:rsidR="001F2159" w:rsidRPr="008D09BD" w:rsidRDefault="001F2159" w:rsidP="001F2159"/>
    <w:p w14:paraId="009D74A0" w14:textId="77777777" w:rsidR="001F2159" w:rsidRDefault="001F2159" w:rsidP="001F2159">
      <w:pPr>
        <w:pStyle w:val="31"/>
        <w:ind w:left="2160" w:hanging="180"/>
      </w:pPr>
      <w:bookmarkStart w:id="113" w:name="_Toc33024879"/>
      <w:bookmarkStart w:id="114" w:name="_Toc104281375"/>
      <w:r>
        <w:t>Описание выходных данных</w:t>
      </w:r>
      <w:bookmarkEnd w:id="113"/>
      <w:bookmarkEnd w:id="114"/>
    </w:p>
    <w:p w14:paraId="338FD6C6" w14:textId="77777777" w:rsidR="001F2159" w:rsidRDefault="001F2159" w:rsidP="001F2159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E763C0">
        <w:t>SearchHomeCallRequests</w:t>
      </w:r>
      <w:r w:rsidRPr="007F6095">
        <w:t xml:space="preserve"> </w:t>
      </w:r>
      <w:r w:rsidRPr="000A6C7A">
        <w:t>представлена на</w:t>
      </w:r>
      <w:r>
        <w:t xml:space="preserve"> </w:t>
      </w:r>
      <w:r>
        <w:fldChar w:fldCharType="begin"/>
      </w:r>
      <w:r>
        <w:instrText xml:space="preserve"> REF _Ref528764588 \h  \* MERGEFORMAT </w:instrText>
      </w:r>
      <w:r>
        <w:fldChar w:fldCharType="separate"/>
      </w:r>
      <w:r w:rsidRPr="00012D11">
        <w:t>Рисун</w:t>
      </w:r>
      <w:r>
        <w:t>ке</w:t>
      </w:r>
      <w:r w:rsidRPr="00012D11">
        <w:t xml:space="preserve"> 22</w:t>
      </w:r>
      <w:r>
        <w:fldChar w:fldCharType="end"/>
      </w:r>
      <w:r w:rsidRPr="000A6C7A">
        <w:t>.</w:t>
      </w:r>
    </w:p>
    <w:p w14:paraId="302F29B2" w14:textId="73467BEA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CEE9471" wp14:editId="7F1C145F">
            <wp:extent cx="5095875" cy="8305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830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F66BF" w14:textId="77777777" w:rsidR="001F2159" w:rsidRDefault="001F2159" w:rsidP="001F2159">
      <w:pPr>
        <w:pStyle w:val="affe"/>
        <w:jc w:val="center"/>
      </w:pPr>
      <w:bookmarkStart w:id="115" w:name="_Ref528764588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012D11">
        <w:rPr>
          <w:b/>
          <w:noProof/>
          <w:szCs w:val="24"/>
        </w:rPr>
        <w:t>22</w:t>
      </w:r>
      <w:r w:rsidRPr="002B12DC">
        <w:rPr>
          <w:b/>
          <w:szCs w:val="24"/>
        </w:rPr>
        <w:fldChar w:fldCharType="end"/>
      </w:r>
      <w:bookmarkEnd w:id="115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8F309D">
        <w:rPr>
          <w:b/>
          <w:szCs w:val="24"/>
        </w:rPr>
        <w:t>SearchHomeCallRequests</w:t>
      </w:r>
    </w:p>
    <w:p w14:paraId="12F57DC0" w14:textId="77777777" w:rsidR="001F2159" w:rsidRDefault="001F2159" w:rsidP="001F2159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519681065 \h  \* MERGEFORMAT </w:instrText>
      </w:r>
      <w:r>
        <w:fldChar w:fldCharType="separate"/>
      </w:r>
      <w:r>
        <w:t>Таблице</w:t>
      </w:r>
      <w:r w:rsidRPr="00B90571">
        <w:t xml:space="preserve"> 10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E763C0">
        <w:t>SearchHomeCallRequests</w:t>
      </w:r>
      <w:r w:rsidRPr="002F3F1B">
        <w:t>.</w:t>
      </w:r>
    </w:p>
    <w:p w14:paraId="6EE5EE19" w14:textId="77777777" w:rsidR="001F2159" w:rsidRDefault="001F2159" w:rsidP="001F2159">
      <w:pPr>
        <w:pStyle w:val="ad"/>
        <w:jc w:val="left"/>
      </w:pPr>
      <w:bookmarkStart w:id="116" w:name="_Ref519681065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0</w:t>
      </w:r>
      <w:r w:rsidRPr="00F636EB">
        <w:fldChar w:fldCharType="end"/>
      </w:r>
      <w:bookmarkEnd w:id="116"/>
      <w:r w:rsidRPr="00F636EB">
        <w:t xml:space="preserve"> - Описание выходных данных метода </w:t>
      </w:r>
      <w:r w:rsidRPr="00C02B2A">
        <w:t>SearchHomeCallReques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F2159" w:rsidRPr="008A0C51" w14:paraId="706996E8" w14:textId="77777777" w:rsidTr="000368D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bookmarkEnd w:id="40"/>
          <w:p w14:paraId="05EC383F" w14:textId="77777777" w:rsidR="001F2159" w:rsidRPr="008A0C51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A0C51">
              <w:rPr>
                <w:b/>
              </w:rPr>
              <w:lastRenderedPageBreak/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52368E32" w14:textId="77777777" w:rsidR="001F2159" w:rsidRPr="008A0C51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A0C51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11F9EEAE" w14:textId="77777777" w:rsidR="001F2159" w:rsidRPr="008A0C51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A0C51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3C464CDF" w14:textId="77777777" w:rsidR="001F2159" w:rsidRPr="008A0C51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A0C51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14:paraId="6FFFE1AC" w14:textId="77777777" w:rsidR="001F2159" w:rsidRPr="008A0C51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A0C51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46817B72" w14:textId="77777777" w:rsidR="001F2159" w:rsidRPr="008A0C51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8A0C51">
              <w:rPr>
                <w:b/>
              </w:rPr>
              <w:t>Возможные значения</w:t>
            </w:r>
          </w:p>
        </w:tc>
      </w:tr>
      <w:tr w:rsidR="001F2159" w:rsidRPr="008A0C51" w14:paraId="5C8BBD74" w14:textId="77777777" w:rsidTr="000368D2">
        <w:tc>
          <w:tcPr>
            <w:tcW w:w="3114" w:type="dxa"/>
            <w:gridSpan w:val="2"/>
          </w:tcPr>
          <w:p w14:paraId="1DCF41F6" w14:textId="77777777" w:rsidR="001F2159" w:rsidRPr="008A0C51" w:rsidRDefault="001F2159" w:rsidP="001F2159">
            <w:pPr>
              <w:pStyle w:val="afff"/>
              <w:spacing w:after="0"/>
              <w:rPr>
                <w:b/>
              </w:rPr>
            </w:pPr>
            <w:r w:rsidRPr="008A0C51">
              <w:rPr>
                <w:b/>
              </w:rPr>
              <w:t>/</w:t>
            </w:r>
            <w:r w:rsidRPr="008A0C51">
              <w:rPr>
                <w:b/>
                <w:lang w:val="en-US"/>
              </w:rPr>
              <w:t>SearchHomeCallRequestsResult</w:t>
            </w:r>
          </w:p>
        </w:tc>
        <w:tc>
          <w:tcPr>
            <w:tcW w:w="1134" w:type="dxa"/>
          </w:tcPr>
          <w:p w14:paraId="332241A0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443C6700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5C48369A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9639659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091CFC3" w14:textId="77777777" w:rsidTr="000368D2">
        <w:tc>
          <w:tcPr>
            <w:tcW w:w="1677" w:type="dxa"/>
          </w:tcPr>
          <w:p w14:paraId="77F0054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t>/SearchHomeCallRequestsResult</w:t>
            </w:r>
          </w:p>
        </w:tc>
        <w:tc>
          <w:tcPr>
            <w:tcW w:w="1437" w:type="dxa"/>
          </w:tcPr>
          <w:p w14:paraId="4E072B1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uccess</w:t>
            </w:r>
          </w:p>
        </w:tc>
        <w:tc>
          <w:tcPr>
            <w:tcW w:w="1134" w:type="dxa"/>
          </w:tcPr>
          <w:p w14:paraId="040DEBE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251FB3C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Boolean</w:t>
            </w:r>
          </w:p>
        </w:tc>
        <w:tc>
          <w:tcPr>
            <w:tcW w:w="1956" w:type="dxa"/>
          </w:tcPr>
          <w:p w14:paraId="4C403E8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Результат выполнения запроса</w:t>
            </w:r>
          </w:p>
        </w:tc>
        <w:tc>
          <w:tcPr>
            <w:tcW w:w="2268" w:type="dxa"/>
          </w:tcPr>
          <w:p w14:paraId="57AC3A4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True;</w:t>
            </w:r>
          </w:p>
          <w:p w14:paraId="0543AEB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False</w:t>
            </w:r>
          </w:p>
        </w:tc>
      </w:tr>
      <w:tr w:rsidR="001F2159" w:rsidRPr="008A0C51" w14:paraId="734D0C39" w14:textId="77777777" w:rsidTr="000368D2">
        <w:tc>
          <w:tcPr>
            <w:tcW w:w="1677" w:type="dxa"/>
          </w:tcPr>
          <w:p w14:paraId="44DC314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SearchHomeCallRequestsResult</w:t>
            </w:r>
          </w:p>
        </w:tc>
        <w:tc>
          <w:tcPr>
            <w:tcW w:w="1437" w:type="dxa"/>
          </w:tcPr>
          <w:p w14:paraId="4E5C190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Count</w:t>
            </w:r>
          </w:p>
        </w:tc>
        <w:tc>
          <w:tcPr>
            <w:tcW w:w="1134" w:type="dxa"/>
          </w:tcPr>
          <w:p w14:paraId="3E3A363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5A3F50D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nt</w:t>
            </w:r>
          </w:p>
        </w:tc>
        <w:tc>
          <w:tcPr>
            <w:tcW w:w="1956" w:type="dxa"/>
          </w:tcPr>
          <w:p w14:paraId="4A0D5F6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Количество найденных заявок на вызов врача на дом</w:t>
            </w:r>
          </w:p>
        </w:tc>
        <w:tc>
          <w:tcPr>
            <w:tcW w:w="2268" w:type="dxa"/>
          </w:tcPr>
          <w:p w14:paraId="7E112889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E1EB17D" w14:textId="77777777" w:rsidTr="000368D2">
        <w:tc>
          <w:tcPr>
            <w:tcW w:w="3114" w:type="dxa"/>
            <w:gridSpan w:val="2"/>
          </w:tcPr>
          <w:p w14:paraId="6DDADBAB" w14:textId="77777777" w:rsidR="001F2159" w:rsidRPr="008A0C51" w:rsidRDefault="001F2159" w:rsidP="001F2159">
            <w:pPr>
              <w:pStyle w:val="afff"/>
              <w:spacing w:after="0"/>
              <w:rPr>
                <w:b/>
              </w:rPr>
            </w:pPr>
            <w:r w:rsidRPr="008A0C51">
              <w:rPr>
                <w:b/>
              </w:rPr>
              <w:t>/SearchHomeCallRequestsResult/ErrorList/Error</w:t>
            </w:r>
          </w:p>
        </w:tc>
        <w:tc>
          <w:tcPr>
            <w:tcW w:w="1134" w:type="dxa"/>
          </w:tcPr>
          <w:p w14:paraId="002A1DC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*</w:t>
            </w:r>
          </w:p>
        </w:tc>
        <w:tc>
          <w:tcPr>
            <w:tcW w:w="1134" w:type="dxa"/>
          </w:tcPr>
          <w:p w14:paraId="6AC5B329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3D771180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1BE7290E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B829151" w14:textId="77777777" w:rsidTr="000368D2">
        <w:tc>
          <w:tcPr>
            <w:tcW w:w="1677" w:type="dxa"/>
          </w:tcPr>
          <w:p w14:paraId="4A8BD31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Error</w:t>
            </w:r>
          </w:p>
        </w:tc>
        <w:tc>
          <w:tcPr>
            <w:tcW w:w="1437" w:type="dxa"/>
          </w:tcPr>
          <w:p w14:paraId="712EDD0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ErrorDescription</w:t>
            </w:r>
          </w:p>
        </w:tc>
        <w:tc>
          <w:tcPr>
            <w:tcW w:w="1134" w:type="dxa"/>
          </w:tcPr>
          <w:p w14:paraId="2DE2E336" w14:textId="77777777" w:rsidR="001F2159" w:rsidRPr="008A0C51" w:rsidRDefault="001F2159" w:rsidP="001F2159">
            <w:pPr>
              <w:pStyle w:val="afff"/>
              <w:spacing w:after="0"/>
            </w:pPr>
            <w:r>
              <w:t>0</w:t>
            </w:r>
            <w:r w:rsidRPr="008A0C51">
              <w:t>..1</w:t>
            </w:r>
          </w:p>
        </w:tc>
        <w:tc>
          <w:tcPr>
            <w:tcW w:w="1134" w:type="dxa"/>
          </w:tcPr>
          <w:p w14:paraId="74335DF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71A8B44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Текстовое описание ошибки</w:t>
            </w:r>
          </w:p>
        </w:tc>
        <w:tc>
          <w:tcPr>
            <w:tcW w:w="2268" w:type="dxa"/>
          </w:tcPr>
          <w:p w14:paraId="70190931" w14:textId="77777777" w:rsidR="001F2159" w:rsidRPr="008A0C51" w:rsidRDefault="001F2159" w:rsidP="001F2159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1F2159" w:rsidRPr="008A0C51" w14:paraId="0121BDA4" w14:textId="77777777" w:rsidTr="000368D2">
        <w:tc>
          <w:tcPr>
            <w:tcW w:w="1677" w:type="dxa"/>
          </w:tcPr>
          <w:p w14:paraId="2B0D9549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Error</w:t>
            </w:r>
          </w:p>
        </w:tc>
        <w:tc>
          <w:tcPr>
            <w:tcW w:w="1437" w:type="dxa"/>
          </w:tcPr>
          <w:p w14:paraId="4324E89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dError</w:t>
            </w:r>
          </w:p>
        </w:tc>
        <w:tc>
          <w:tcPr>
            <w:tcW w:w="1134" w:type="dxa"/>
          </w:tcPr>
          <w:p w14:paraId="79FB9EE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450AF62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nt</w:t>
            </w:r>
          </w:p>
        </w:tc>
        <w:tc>
          <w:tcPr>
            <w:tcW w:w="1956" w:type="dxa"/>
          </w:tcPr>
          <w:p w14:paraId="50921CE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ентификатор ошибки в справочнике</w:t>
            </w:r>
          </w:p>
        </w:tc>
        <w:tc>
          <w:tcPr>
            <w:tcW w:w="2268" w:type="dxa"/>
          </w:tcPr>
          <w:p w14:paraId="106B5828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79083E1C" w14:textId="77777777" w:rsidTr="000368D2">
        <w:tc>
          <w:tcPr>
            <w:tcW w:w="3114" w:type="dxa"/>
            <w:gridSpan w:val="2"/>
          </w:tcPr>
          <w:p w14:paraId="0674FE85" w14:textId="77777777" w:rsidR="001F2159" w:rsidRPr="008A0C51" w:rsidRDefault="001F2159" w:rsidP="001F2159">
            <w:pPr>
              <w:pStyle w:val="afff"/>
              <w:spacing w:after="0"/>
              <w:rPr>
                <w:b/>
              </w:rPr>
            </w:pPr>
            <w:r w:rsidRPr="008A0C51">
              <w:rPr>
                <w:b/>
              </w:rPr>
              <w:t>/SearchHomeCallRequestsResult/</w:t>
            </w:r>
            <w:r w:rsidRPr="008A0C51">
              <w:rPr>
                <w:b/>
                <w:lang w:val="en-US"/>
              </w:rPr>
              <w:t>List</w:t>
            </w:r>
            <w:r w:rsidRPr="008A0C51">
              <w:rPr>
                <w:b/>
              </w:rPr>
              <w:t>HomeCallRequest/HomeCallRequest</w:t>
            </w:r>
          </w:p>
        </w:tc>
        <w:tc>
          <w:tcPr>
            <w:tcW w:w="1134" w:type="dxa"/>
          </w:tcPr>
          <w:p w14:paraId="5154E1CC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40673E43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53CC6130" w14:textId="77777777" w:rsidR="001F2159" w:rsidRPr="008A0C51" w:rsidRDefault="001F2159" w:rsidP="001F2159">
            <w:pPr>
              <w:pStyle w:val="afff"/>
              <w:spacing w:after="0"/>
              <w:rPr>
                <w:b/>
              </w:rPr>
            </w:pPr>
            <w:r w:rsidRPr="008A0C51">
              <w:rPr>
                <w:b/>
              </w:rPr>
              <w:t>Данные о заявке на вызов врача на дом</w:t>
            </w:r>
          </w:p>
        </w:tc>
        <w:tc>
          <w:tcPr>
            <w:tcW w:w="2268" w:type="dxa"/>
          </w:tcPr>
          <w:p w14:paraId="62B947E6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7B20DFB" w14:textId="77777777" w:rsidTr="000368D2">
        <w:tc>
          <w:tcPr>
            <w:tcW w:w="1677" w:type="dxa"/>
          </w:tcPr>
          <w:p w14:paraId="4C43A62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5A4A8BF9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CreatedDate</w:t>
            </w:r>
          </w:p>
        </w:tc>
        <w:tc>
          <w:tcPr>
            <w:tcW w:w="1134" w:type="dxa"/>
          </w:tcPr>
          <w:p w14:paraId="78E8ACD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113AB43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DateTime</w:t>
            </w:r>
          </w:p>
        </w:tc>
        <w:tc>
          <w:tcPr>
            <w:tcW w:w="1956" w:type="dxa"/>
          </w:tcPr>
          <w:p w14:paraId="1420067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Дата создания заявки</w:t>
            </w:r>
          </w:p>
        </w:tc>
        <w:tc>
          <w:tcPr>
            <w:tcW w:w="2268" w:type="dxa"/>
          </w:tcPr>
          <w:p w14:paraId="2BA5837D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50BF139D" w14:textId="77777777" w:rsidTr="000368D2">
        <w:tc>
          <w:tcPr>
            <w:tcW w:w="1677" w:type="dxa"/>
          </w:tcPr>
          <w:p w14:paraId="54CF192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28056F4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Updat</w:t>
            </w:r>
            <w:r w:rsidRPr="008A0C51">
              <w:t>edDate</w:t>
            </w:r>
          </w:p>
        </w:tc>
        <w:tc>
          <w:tcPr>
            <w:tcW w:w="1134" w:type="dxa"/>
          </w:tcPr>
          <w:p w14:paraId="738B86E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4AC44DE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DateTime</w:t>
            </w:r>
          </w:p>
        </w:tc>
        <w:tc>
          <w:tcPr>
            <w:tcW w:w="1956" w:type="dxa"/>
          </w:tcPr>
          <w:p w14:paraId="67EC562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Дата изменения заявки</w:t>
            </w:r>
          </w:p>
        </w:tc>
        <w:tc>
          <w:tcPr>
            <w:tcW w:w="2268" w:type="dxa"/>
          </w:tcPr>
          <w:p w14:paraId="70B0FBF7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3CA87FDE" w14:textId="77777777" w:rsidTr="000368D2">
        <w:tc>
          <w:tcPr>
            <w:tcW w:w="1677" w:type="dxa"/>
          </w:tcPr>
          <w:p w14:paraId="4D6042A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00E8F71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dHomeCallRequest</w:t>
            </w:r>
          </w:p>
        </w:tc>
        <w:tc>
          <w:tcPr>
            <w:tcW w:w="1134" w:type="dxa"/>
          </w:tcPr>
          <w:p w14:paraId="045C676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67F7B4C8" w14:textId="77777777" w:rsidR="001F2159" w:rsidRPr="008A0C51" w:rsidRDefault="001F2159" w:rsidP="001F2159">
            <w:pPr>
              <w:pStyle w:val="afff"/>
              <w:spacing w:after="0"/>
            </w:pPr>
            <w:r>
              <w:rPr>
                <w:lang w:val="en-US"/>
              </w:rPr>
              <w:t>Int</w:t>
            </w:r>
          </w:p>
        </w:tc>
        <w:tc>
          <w:tcPr>
            <w:tcW w:w="1956" w:type="dxa"/>
          </w:tcPr>
          <w:p w14:paraId="24DF443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ентификатор заявки вызова врача на дом</w:t>
            </w:r>
          </w:p>
        </w:tc>
        <w:tc>
          <w:tcPr>
            <w:tcW w:w="2268" w:type="dxa"/>
          </w:tcPr>
          <w:p w14:paraId="2449C21C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698B508" w14:textId="77777777" w:rsidTr="000368D2">
        <w:tc>
          <w:tcPr>
            <w:tcW w:w="1677" w:type="dxa"/>
          </w:tcPr>
          <w:p w14:paraId="273E3D5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19C5113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IdLpu</w:t>
            </w:r>
          </w:p>
        </w:tc>
        <w:tc>
          <w:tcPr>
            <w:tcW w:w="1134" w:type="dxa"/>
          </w:tcPr>
          <w:p w14:paraId="3831810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E2FEFE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Int</w:t>
            </w:r>
          </w:p>
        </w:tc>
        <w:tc>
          <w:tcPr>
            <w:tcW w:w="1956" w:type="dxa"/>
          </w:tcPr>
          <w:p w14:paraId="7012CB7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ентификатор ЛПУ из справочника «ЛПУ» Интеграционной платформы</w:t>
            </w:r>
          </w:p>
        </w:tc>
        <w:tc>
          <w:tcPr>
            <w:tcW w:w="2268" w:type="dxa"/>
          </w:tcPr>
          <w:p w14:paraId="1C1401E0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2BB57DFA" w14:textId="77777777" w:rsidTr="000368D2">
        <w:tc>
          <w:tcPr>
            <w:tcW w:w="1677" w:type="dxa"/>
          </w:tcPr>
          <w:p w14:paraId="6B65D8C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3D39770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IdNsiLpu</w:t>
            </w:r>
          </w:p>
        </w:tc>
        <w:tc>
          <w:tcPr>
            <w:tcW w:w="1134" w:type="dxa"/>
          </w:tcPr>
          <w:p w14:paraId="6098E8D7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6529660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GUID</w:t>
            </w:r>
          </w:p>
        </w:tc>
        <w:tc>
          <w:tcPr>
            <w:tcW w:w="1956" w:type="dxa"/>
          </w:tcPr>
          <w:p w14:paraId="003B35C5" w14:textId="77777777" w:rsidR="001F2159" w:rsidRPr="008A0C51" w:rsidRDefault="001F2159" w:rsidP="001F2159">
            <w:pPr>
              <w:pStyle w:val="afff"/>
              <w:spacing w:after="0"/>
            </w:pPr>
            <w:r w:rsidRPr="003706DA">
              <w:t>Идентификатор ЛПУ (Значение поля «Code» из «Справочника МО», OID 1.2.643.2.69.1.1.1.64)</w:t>
            </w:r>
          </w:p>
        </w:tc>
        <w:tc>
          <w:tcPr>
            <w:tcW w:w="2268" w:type="dxa"/>
          </w:tcPr>
          <w:p w14:paraId="7A8A6E46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5AAF062A" w14:textId="77777777" w:rsidTr="000368D2">
        <w:tc>
          <w:tcPr>
            <w:tcW w:w="1677" w:type="dxa"/>
          </w:tcPr>
          <w:p w14:paraId="6CAE9C2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01A8CD06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Reason</w:t>
            </w:r>
          </w:p>
        </w:tc>
        <w:tc>
          <w:tcPr>
            <w:tcW w:w="1134" w:type="dxa"/>
          </w:tcPr>
          <w:p w14:paraId="43CE1EA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57A740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55C174C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Причина вызова врача на дом</w:t>
            </w:r>
          </w:p>
        </w:tc>
        <w:tc>
          <w:tcPr>
            <w:tcW w:w="2268" w:type="dxa"/>
          </w:tcPr>
          <w:p w14:paraId="79A8C589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8238523" w14:textId="77777777" w:rsidTr="000368D2">
        <w:tc>
          <w:tcPr>
            <w:tcW w:w="1677" w:type="dxa"/>
          </w:tcPr>
          <w:p w14:paraId="078C5A9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2E7C2AD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omment</w:t>
            </w:r>
          </w:p>
        </w:tc>
        <w:tc>
          <w:tcPr>
            <w:tcW w:w="1134" w:type="dxa"/>
          </w:tcPr>
          <w:p w14:paraId="6C839D9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1040B75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1DC7560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Комментарий</w:t>
            </w:r>
          </w:p>
        </w:tc>
        <w:tc>
          <w:tcPr>
            <w:tcW w:w="2268" w:type="dxa"/>
          </w:tcPr>
          <w:p w14:paraId="033B61CC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24541D8D" w14:textId="77777777" w:rsidTr="000368D2">
        <w:tc>
          <w:tcPr>
            <w:tcW w:w="1677" w:type="dxa"/>
          </w:tcPr>
          <w:p w14:paraId="25B741C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lastRenderedPageBreak/>
              <w:t>/HomeCallRequest</w:t>
            </w:r>
          </w:p>
        </w:tc>
        <w:tc>
          <w:tcPr>
            <w:tcW w:w="1437" w:type="dxa"/>
          </w:tcPr>
          <w:p w14:paraId="0262F9F0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I</w:t>
            </w:r>
            <w:r w:rsidRPr="008A0C51">
              <w:t>d</w:t>
            </w:r>
            <w:r w:rsidRPr="008A0C51">
              <w:rPr>
                <w:lang w:val="en-US"/>
              </w:rPr>
              <w:t>Session</w:t>
            </w:r>
          </w:p>
        </w:tc>
        <w:tc>
          <w:tcPr>
            <w:tcW w:w="1134" w:type="dxa"/>
          </w:tcPr>
          <w:p w14:paraId="2A1B17B9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C69DC2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342F29F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ентификатор сессии</w:t>
            </w:r>
          </w:p>
        </w:tc>
        <w:tc>
          <w:tcPr>
            <w:tcW w:w="2268" w:type="dxa"/>
          </w:tcPr>
          <w:p w14:paraId="1068ECE1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648E1AC8" w14:textId="77777777" w:rsidTr="000368D2">
        <w:tc>
          <w:tcPr>
            <w:tcW w:w="1677" w:type="dxa"/>
          </w:tcPr>
          <w:p w14:paraId="49FE6B5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4068962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dPat</w:t>
            </w:r>
          </w:p>
        </w:tc>
        <w:tc>
          <w:tcPr>
            <w:tcW w:w="1134" w:type="dxa"/>
          </w:tcPr>
          <w:p w14:paraId="07558D8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822ECF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6EEAEFF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ентификатор пациента</w:t>
            </w:r>
          </w:p>
        </w:tc>
        <w:tc>
          <w:tcPr>
            <w:tcW w:w="2268" w:type="dxa"/>
          </w:tcPr>
          <w:p w14:paraId="4605B8C4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5BFD3C59" w14:textId="77777777" w:rsidTr="000368D2">
        <w:tc>
          <w:tcPr>
            <w:tcW w:w="1677" w:type="dxa"/>
          </w:tcPr>
          <w:p w14:paraId="3AA653D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19EBD34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d</w:t>
            </w:r>
            <w:r w:rsidRPr="008A0C51">
              <w:rPr>
                <w:lang w:val="en-US"/>
              </w:rPr>
              <w:t>Doctor</w:t>
            </w:r>
            <w:r w:rsidRPr="008A0C51">
              <w:t>Position</w:t>
            </w:r>
          </w:p>
        </w:tc>
        <w:tc>
          <w:tcPr>
            <w:tcW w:w="1134" w:type="dxa"/>
          </w:tcPr>
          <w:p w14:paraId="0715E32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DB903A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6DCDCA0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</w:t>
            </w:r>
            <w:r>
              <w:t>ентификатор врачебной должности</w:t>
            </w:r>
          </w:p>
        </w:tc>
        <w:tc>
          <w:tcPr>
            <w:tcW w:w="2268" w:type="dxa"/>
          </w:tcPr>
          <w:p w14:paraId="0ACC3667" w14:textId="77777777" w:rsidR="001F2159" w:rsidRPr="008D09BD" w:rsidRDefault="001F2159" w:rsidP="001F2159">
            <w:pPr>
              <w:pStyle w:val="afff"/>
              <w:spacing w:after="0"/>
            </w:pPr>
            <w:r w:rsidRPr="008D09BD"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14:paraId="574FC863" w14:textId="77777777" w:rsidR="001F2159" w:rsidRPr="008D09BD" w:rsidRDefault="001F2159" w:rsidP="004679AB">
            <w:pPr>
              <w:pStyle w:val="afff"/>
              <w:numPr>
                <w:ilvl w:val="0"/>
                <w:numId w:val="30"/>
              </w:numPr>
              <w:spacing w:after="0"/>
              <w:ind w:left="459"/>
            </w:pPr>
            <w:r w:rsidRPr="008D09BD"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</w:t>
            </w:r>
            <w:r>
              <w:t>дицинским) образованием (врачи)</w:t>
            </w:r>
            <w:r w:rsidRPr="008D09BD">
              <w:t>» -&gt; «врачи-специалисты»</w:t>
            </w:r>
          </w:p>
          <w:p w14:paraId="2AC755EF" w14:textId="77777777" w:rsidR="001F2159" w:rsidRPr="008D09BD" w:rsidRDefault="001F2159" w:rsidP="004679AB">
            <w:pPr>
              <w:pStyle w:val="afff"/>
              <w:numPr>
                <w:ilvl w:val="0"/>
                <w:numId w:val="30"/>
              </w:numPr>
              <w:spacing w:after="0"/>
              <w:ind w:left="459"/>
            </w:pPr>
            <w:r w:rsidRPr="008D09BD"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</w:t>
            </w:r>
            <w:r w:rsidRPr="008D09BD">
              <w:lastRenderedPageBreak/>
              <w:t xml:space="preserve">медицинский персонал)» </w:t>
            </w:r>
          </w:p>
          <w:p w14:paraId="3C386EBE" w14:textId="77777777" w:rsidR="001F2159" w:rsidRPr="008A0C51" w:rsidRDefault="001F2159" w:rsidP="001F2159">
            <w:pPr>
              <w:pStyle w:val="afff"/>
              <w:spacing w:after="0"/>
            </w:pPr>
            <w:r w:rsidRPr="008D09BD">
              <w:t>Пример: 13</w:t>
            </w:r>
          </w:p>
        </w:tc>
      </w:tr>
      <w:tr w:rsidR="001F2159" w:rsidRPr="008A0C51" w14:paraId="1D397FFE" w14:textId="77777777" w:rsidTr="000368D2">
        <w:tc>
          <w:tcPr>
            <w:tcW w:w="1677" w:type="dxa"/>
          </w:tcPr>
          <w:p w14:paraId="1D010D8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lastRenderedPageBreak/>
              <w:t>/HomeCallRequest</w:t>
            </w:r>
          </w:p>
        </w:tc>
        <w:tc>
          <w:tcPr>
            <w:tcW w:w="1437" w:type="dxa"/>
          </w:tcPr>
          <w:p w14:paraId="4C71D7A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HomeCallStatus</w:t>
            </w:r>
          </w:p>
        </w:tc>
        <w:tc>
          <w:tcPr>
            <w:tcW w:w="1134" w:type="dxa"/>
          </w:tcPr>
          <w:p w14:paraId="466AFE0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1A1378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70DB1039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Статус заявки на вызов врача на дом в соответствии со справочником 1.2.643.2.69.1.1.1.113 «Статус заявки на вызов врача на дом»</w:t>
            </w:r>
          </w:p>
        </w:tc>
        <w:tc>
          <w:tcPr>
            <w:tcW w:w="2268" w:type="dxa"/>
          </w:tcPr>
          <w:p w14:paraId="1F0A5C09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 xml:space="preserve">Может принимать следующие значения: </w:t>
            </w:r>
          </w:p>
          <w:p w14:paraId="6B798C86" w14:textId="77777777" w:rsidR="001F2159" w:rsidRPr="001A421C" w:rsidRDefault="001F2159" w:rsidP="001F2159">
            <w:pPr>
              <w:pStyle w:val="afff"/>
              <w:spacing w:after="0"/>
            </w:pPr>
            <w:r w:rsidRPr="001A421C">
              <w:t>«1» - Заявка на вызов врача на дом зарегистрирована;</w:t>
            </w:r>
          </w:p>
          <w:p w14:paraId="3110E6EB" w14:textId="77777777" w:rsidR="001F2159" w:rsidRPr="001A421C" w:rsidRDefault="001F2159" w:rsidP="001F2159">
            <w:pPr>
              <w:pStyle w:val="afff"/>
              <w:spacing w:after="0"/>
            </w:pPr>
            <w:r w:rsidRPr="001A421C">
              <w:t>«2» - Заявка на вызов врача на дом не подтверждена;</w:t>
            </w:r>
          </w:p>
          <w:p w14:paraId="7077911F" w14:textId="77777777" w:rsidR="001F2159" w:rsidRPr="001A421C" w:rsidRDefault="001F2159" w:rsidP="001F2159">
            <w:pPr>
              <w:pStyle w:val="afff"/>
              <w:spacing w:after="0"/>
            </w:pPr>
            <w:r w:rsidRPr="001A421C">
              <w:t>«3» - Заявка на вызов врача на дом подтверждена;</w:t>
            </w:r>
          </w:p>
          <w:p w14:paraId="3607449A" w14:textId="77777777" w:rsidR="001F2159" w:rsidRPr="001A421C" w:rsidRDefault="001F2159" w:rsidP="001F2159">
            <w:pPr>
              <w:pStyle w:val="afff"/>
              <w:spacing w:after="0"/>
            </w:pPr>
            <w:r w:rsidRPr="001A421C">
              <w:t>«4» - Заявка на вызов врача на дом отменена пациентом;</w:t>
            </w:r>
          </w:p>
          <w:p w14:paraId="4FDFA8FA" w14:textId="77777777" w:rsidR="001F2159" w:rsidRPr="001A421C" w:rsidRDefault="001F2159" w:rsidP="001F2159">
            <w:pPr>
              <w:pStyle w:val="afff"/>
              <w:spacing w:after="0"/>
            </w:pPr>
            <w:r w:rsidRPr="001A421C">
              <w:t>«5» - Заявка на вызов врача на дом отменена МО;</w:t>
            </w:r>
          </w:p>
          <w:p w14:paraId="52626146" w14:textId="77777777" w:rsidR="001F2159" w:rsidRPr="001A421C" w:rsidRDefault="001F2159" w:rsidP="001F2159">
            <w:pPr>
              <w:pStyle w:val="afff"/>
              <w:spacing w:after="0"/>
            </w:pPr>
            <w:r w:rsidRPr="001A421C">
              <w:t>«6» - Вызов врача на дом выполнен, услуга оказана;</w:t>
            </w:r>
          </w:p>
          <w:p w14:paraId="233AAE32" w14:textId="77777777" w:rsidR="001F2159" w:rsidRPr="008A0C51" w:rsidRDefault="001F2159" w:rsidP="001F2159">
            <w:pPr>
              <w:pStyle w:val="afff"/>
              <w:spacing w:after="0"/>
            </w:pPr>
            <w:r w:rsidRPr="001A421C">
              <w:t>«7» - Услуга не оказана по другим причинам.</w:t>
            </w:r>
          </w:p>
        </w:tc>
      </w:tr>
      <w:tr w:rsidR="001F2159" w:rsidRPr="008A0C51" w14:paraId="5787D1DE" w14:textId="77777777" w:rsidTr="000368D2">
        <w:tc>
          <w:tcPr>
            <w:tcW w:w="1677" w:type="dxa"/>
          </w:tcPr>
          <w:p w14:paraId="41F0063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HomeCallRequest</w:t>
            </w:r>
          </w:p>
        </w:tc>
        <w:tc>
          <w:tcPr>
            <w:tcW w:w="1437" w:type="dxa"/>
          </w:tcPr>
          <w:p w14:paraId="302B6F1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MemberGuid</w:t>
            </w:r>
          </w:p>
        </w:tc>
        <w:tc>
          <w:tcPr>
            <w:tcW w:w="1134" w:type="dxa"/>
          </w:tcPr>
          <w:p w14:paraId="0D5233B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2596528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GUID</w:t>
            </w:r>
          </w:p>
        </w:tc>
        <w:tc>
          <w:tcPr>
            <w:tcW w:w="1956" w:type="dxa"/>
          </w:tcPr>
          <w:p w14:paraId="12E8486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Участник информационного взаимодействия, осуществивший оформление заявки на вызов врача на дом</w:t>
            </w:r>
          </w:p>
        </w:tc>
        <w:tc>
          <w:tcPr>
            <w:tcW w:w="2268" w:type="dxa"/>
          </w:tcPr>
          <w:p w14:paraId="742F5975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58DB696C" w14:textId="77777777" w:rsidTr="000368D2">
        <w:tc>
          <w:tcPr>
            <w:tcW w:w="3114" w:type="dxa"/>
            <w:gridSpan w:val="2"/>
          </w:tcPr>
          <w:p w14:paraId="108B0EF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/HomeCallRequest/</w:t>
            </w:r>
            <w:r w:rsidRPr="008A0C51">
              <w:rPr>
                <w:b/>
                <w:lang w:val="en-US"/>
              </w:rPr>
              <w:t>HomeCallP</w:t>
            </w:r>
            <w:r w:rsidRPr="008A0C51">
              <w:rPr>
                <w:b/>
              </w:rPr>
              <w:t>atient</w:t>
            </w:r>
          </w:p>
        </w:tc>
        <w:tc>
          <w:tcPr>
            <w:tcW w:w="1134" w:type="dxa"/>
          </w:tcPr>
          <w:p w14:paraId="41C8C62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E65E1FD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359B865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Данные о пациенте</w:t>
            </w:r>
          </w:p>
        </w:tc>
        <w:tc>
          <w:tcPr>
            <w:tcW w:w="2268" w:type="dxa"/>
          </w:tcPr>
          <w:p w14:paraId="2A7EADB9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664C8D3" w14:textId="77777777" w:rsidTr="000368D2">
        <w:tc>
          <w:tcPr>
            <w:tcW w:w="1677" w:type="dxa"/>
          </w:tcPr>
          <w:p w14:paraId="74683E8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5E34C41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OMSNumber</w:t>
            </w:r>
          </w:p>
        </w:tc>
        <w:tc>
          <w:tcPr>
            <w:tcW w:w="1134" w:type="dxa"/>
          </w:tcPr>
          <w:p w14:paraId="2954C0E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378A65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36917A2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Номер полиса ОМС пациента</w:t>
            </w:r>
          </w:p>
        </w:tc>
        <w:tc>
          <w:tcPr>
            <w:tcW w:w="2268" w:type="dxa"/>
          </w:tcPr>
          <w:p w14:paraId="0608B06C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A26767D" w14:textId="77777777" w:rsidTr="000368D2">
        <w:tc>
          <w:tcPr>
            <w:tcW w:w="1677" w:type="dxa"/>
          </w:tcPr>
          <w:p w14:paraId="3378F2D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4209C23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OMSSeries</w:t>
            </w:r>
          </w:p>
        </w:tc>
        <w:tc>
          <w:tcPr>
            <w:tcW w:w="1134" w:type="dxa"/>
          </w:tcPr>
          <w:p w14:paraId="0B6C2E6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503C829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3C6A2FD9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Серия полиса ОМС пациента</w:t>
            </w:r>
          </w:p>
        </w:tc>
        <w:tc>
          <w:tcPr>
            <w:tcW w:w="2268" w:type="dxa"/>
          </w:tcPr>
          <w:p w14:paraId="50BA67A1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B6118B1" w14:textId="77777777" w:rsidTr="000368D2">
        <w:tc>
          <w:tcPr>
            <w:tcW w:w="1677" w:type="dxa"/>
          </w:tcPr>
          <w:p w14:paraId="509C5B9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1971D8C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NILS</w:t>
            </w:r>
          </w:p>
        </w:tc>
        <w:tc>
          <w:tcPr>
            <w:tcW w:w="1134" w:type="dxa"/>
          </w:tcPr>
          <w:p w14:paraId="3F9694AD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0ED27BC7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3BE34D59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СНИЛС пациента</w:t>
            </w:r>
          </w:p>
        </w:tc>
        <w:tc>
          <w:tcPr>
            <w:tcW w:w="2268" w:type="dxa"/>
          </w:tcPr>
          <w:p w14:paraId="1A1B10D2" w14:textId="77777777" w:rsidR="001F2159" w:rsidRPr="008A0C51" w:rsidRDefault="001F2159" w:rsidP="001F2159">
            <w:pPr>
              <w:pStyle w:val="afff"/>
              <w:spacing w:after="0"/>
            </w:pPr>
            <w:r>
              <w:t>Ф</w:t>
            </w:r>
            <w:r w:rsidRPr="008D09BD">
              <w:t>ормат передачи: «</w:t>
            </w:r>
            <w:r w:rsidRPr="008D09BD">
              <w:rPr>
                <w:lang w:val="en-US"/>
              </w:rPr>
              <w:t>XXXXXXXXXXX</w:t>
            </w:r>
            <w:r>
              <w:t>»</w:t>
            </w:r>
          </w:p>
        </w:tc>
      </w:tr>
      <w:tr w:rsidR="001F2159" w:rsidRPr="008A0C51" w14:paraId="00D9E42D" w14:textId="77777777" w:rsidTr="000368D2">
        <w:tc>
          <w:tcPr>
            <w:tcW w:w="1677" w:type="dxa"/>
          </w:tcPr>
          <w:p w14:paraId="76FCEDF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6041978F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FirstName</w:t>
            </w:r>
          </w:p>
        </w:tc>
        <w:tc>
          <w:tcPr>
            <w:tcW w:w="1134" w:type="dxa"/>
          </w:tcPr>
          <w:p w14:paraId="4F6034C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8D5520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6AB8453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Имя пациента</w:t>
            </w:r>
          </w:p>
        </w:tc>
        <w:tc>
          <w:tcPr>
            <w:tcW w:w="2268" w:type="dxa"/>
          </w:tcPr>
          <w:p w14:paraId="3A44EA36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E617C59" w14:textId="77777777" w:rsidTr="000368D2">
        <w:tc>
          <w:tcPr>
            <w:tcW w:w="1677" w:type="dxa"/>
          </w:tcPr>
          <w:p w14:paraId="42133B8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lastRenderedPageBreak/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76E0B30A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LastName</w:t>
            </w:r>
          </w:p>
        </w:tc>
        <w:tc>
          <w:tcPr>
            <w:tcW w:w="1134" w:type="dxa"/>
          </w:tcPr>
          <w:p w14:paraId="254186FD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DE4513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1B0D1C8D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Фамилия пациента</w:t>
            </w:r>
          </w:p>
        </w:tc>
        <w:tc>
          <w:tcPr>
            <w:tcW w:w="2268" w:type="dxa"/>
          </w:tcPr>
          <w:p w14:paraId="610D1813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C452DCC" w14:textId="77777777" w:rsidTr="000368D2">
        <w:tc>
          <w:tcPr>
            <w:tcW w:w="1677" w:type="dxa"/>
          </w:tcPr>
          <w:p w14:paraId="0CEC4E4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6084D65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MiddleName</w:t>
            </w:r>
          </w:p>
        </w:tc>
        <w:tc>
          <w:tcPr>
            <w:tcW w:w="1134" w:type="dxa"/>
          </w:tcPr>
          <w:p w14:paraId="632060F6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6C349987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38F2B9E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Отчество пациента</w:t>
            </w:r>
          </w:p>
        </w:tc>
        <w:tc>
          <w:tcPr>
            <w:tcW w:w="2268" w:type="dxa"/>
          </w:tcPr>
          <w:p w14:paraId="52D3392C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2BCC2B6F" w14:textId="77777777" w:rsidTr="000368D2">
        <w:tc>
          <w:tcPr>
            <w:tcW w:w="1677" w:type="dxa"/>
          </w:tcPr>
          <w:p w14:paraId="54FA924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2BCB4760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307DF89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BB62346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Date</w:t>
            </w:r>
          </w:p>
        </w:tc>
        <w:tc>
          <w:tcPr>
            <w:tcW w:w="1956" w:type="dxa"/>
          </w:tcPr>
          <w:p w14:paraId="457428A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Дата рождения пациента</w:t>
            </w:r>
          </w:p>
        </w:tc>
        <w:tc>
          <w:tcPr>
            <w:tcW w:w="2268" w:type="dxa"/>
          </w:tcPr>
          <w:p w14:paraId="1448114B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48F5183" w14:textId="77777777" w:rsidTr="000368D2">
        <w:tc>
          <w:tcPr>
            <w:tcW w:w="1677" w:type="dxa"/>
          </w:tcPr>
          <w:p w14:paraId="52AB1C3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P</w:t>
            </w:r>
            <w:r w:rsidRPr="008A0C51">
              <w:t>atient</w:t>
            </w:r>
          </w:p>
        </w:tc>
        <w:tc>
          <w:tcPr>
            <w:tcW w:w="1437" w:type="dxa"/>
          </w:tcPr>
          <w:p w14:paraId="09662A1F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ex</w:t>
            </w:r>
          </w:p>
        </w:tc>
        <w:tc>
          <w:tcPr>
            <w:tcW w:w="1134" w:type="dxa"/>
          </w:tcPr>
          <w:p w14:paraId="2F6AAD5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2A87F64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3CFF292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Пол пациента (в соответствии с Классификатором половой принадлежности, OID 1.2.643.5.1.13.2.1.1.156)</w:t>
            </w:r>
          </w:p>
        </w:tc>
        <w:tc>
          <w:tcPr>
            <w:tcW w:w="2268" w:type="dxa"/>
          </w:tcPr>
          <w:p w14:paraId="23DA9B94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753742D2" w14:textId="77777777" w:rsidTr="000368D2">
        <w:tc>
          <w:tcPr>
            <w:tcW w:w="3114" w:type="dxa"/>
            <w:gridSpan w:val="2"/>
          </w:tcPr>
          <w:p w14:paraId="5936D2C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/HomeCallRequest/</w:t>
            </w:r>
            <w:r w:rsidRPr="008A0C51">
              <w:rPr>
                <w:b/>
                <w:lang w:val="en-US"/>
              </w:rPr>
              <w:t>Applicant</w:t>
            </w:r>
          </w:p>
        </w:tc>
        <w:tc>
          <w:tcPr>
            <w:tcW w:w="1134" w:type="dxa"/>
          </w:tcPr>
          <w:p w14:paraId="2740DB0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E1EB6D6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7B592B2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Данные о заявителе</w:t>
            </w:r>
          </w:p>
        </w:tc>
        <w:tc>
          <w:tcPr>
            <w:tcW w:w="2268" w:type="dxa"/>
          </w:tcPr>
          <w:p w14:paraId="26D930F1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14E67F3" w14:textId="77777777" w:rsidTr="000368D2">
        <w:tc>
          <w:tcPr>
            <w:tcW w:w="1677" w:type="dxa"/>
          </w:tcPr>
          <w:p w14:paraId="640B781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t>/</w:t>
            </w:r>
            <w:r w:rsidRPr="008A0C51">
              <w:rPr>
                <w:lang w:val="en-US"/>
              </w:rPr>
              <w:t>Applicant</w:t>
            </w:r>
          </w:p>
        </w:tc>
        <w:tc>
          <w:tcPr>
            <w:tcW w:w="1437" w:type="dxa"/>
            <w:vAlign w:val="center"/>
          </w:tcPr>
          <w:p w14:paraId="270BB3E6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LastName</w:t>
            </w:r>
          </w:p>
        </w:tc>
        <w:tc>
          <w:tcPr>
            <w:tcW w:w="1134" w:type="dxa"/>
          </w:tcPr>
          <w:p w14:paraId="07013D59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559B3B0D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3F3532A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Фамилия заявителя</w:t>
            </w:r>
          </w:p>
        </w:tc>
        <w:tc>
          <w:tcPr>
            <w:tcW w:w="2268" w:type="dxa"/>
          </w:tcPr>
          <w:p w14:paraId="76E4C45F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9E90C76" w14:textId="77777777" w:rsidTr="000368D2">
        <w:tc>
          <w:tcPr>
            <w:tcW w:w="1677" w:type="dxa"/>
          </w:tcPr>
          <w:p w14:paraId="77F69D6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pplicant</w:t>
            </w:r>
          </w:p>
        </w:tc>
        <w:tc>
          <w:tcPr>
            <w:tcW w:w="1437" w:type="dxa"/>
            <w:vAlign w:val="center"/>
          </w:tcPr>
          <w:p w14:paraId="4B028217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FirstName</w:t>
            </w:r>
          </w:p>
        </w:tc>
        <w:tc>
          <w:tcPr>
            <w:tcW w:w="1134" w:type="dxa"/>
          </w:tcPr>
          <w:p w14:paraId="3A45936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1A33E71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5434A0E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Имя заявителя</w:t>
            </w:r>
          </w:p>
        </w:tc>
        <w:tc>
          <w:tcPr>
            <w:tcW w:w="2268" w:type="dxa"/>
          </w:tcPr>
          <w:p w14:paraId="020D0E45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21D6D291" w14:textId="77777777" w:rsidTr="000368D2">
        <w:tc>
          <w:tcPr>
            <w:tcW w:w="1677" w:type="dxa"/>
          </w:tcPr>
          <w:p w14:paraId="0C8FE8D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pplicant</w:t>
            </w:r>
          </w:p>
        </w:tc>
        <w:tc>
          <w:tcPr>
            <w:tcW w:w="1437" w:type="dxa"/>
            <w:vAlign w:val="center"/>
          </w:tcPr>
          <w:p w14:paraId="07E3F55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MiddleName</w:t>
            </w:r>
          </w:p>
        </w:tc>
        <w:tc>
          <w:tcPr>
            <w:tcW w:w="1134" w:type="dxa"/>
          </w:tcPr>
          <w:p w14:paraId="4F46F84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0AF52B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11054D0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Отчество заявителя</w:t>
            </w:r>
          </w:p>
        </w:tc>
        <w:tc>
          <w:tcPr>
            <w:tcW w:w="2268" w:type="dxa"/>
          </w:tcPr>
          <w:p w14:paraId="136842C9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36C2BCC" w14:textId="77777777" w:rsidTr="000368D2">
        <w:tc>
          <w:tcPr>
            <w:tcW w:w="1677" w:type="dxa"/>
          </w:tcPr>
          <w:p w14:paraId="4958CB5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pplicant</w:t>
            </w:r>
          </w:p>
        </w:tc>
        <w:tc>
          <w:tcPr>
            <w:tcW w:w="1437" w:type="dxa"/>
          </w:tcPr>
          <w:p w14:paraId="6E7D60B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NILS</w:t>
            </w:r>
          </w:p>
        </w:tc>
        <w:tc>
          <w:tcPr>
            <w:tcW w:w="1134" w:type="dxa"/>
          </w:tcPr>
          <w:p w14:paraId="5AF4D28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D3C8057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151495E0" w14:textId="77777777" w:rsidR="001F2159" w:rsidRPr="00F36BF0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СНИЛС</w:t>
            </w:r>
            <w:r>
              <w:t xml:space="preserve"> заявителя</w:t>
            </w:r>
          </w:p>
        </w:tc>
        <w:tc>
          <w:tcPr>
            <w:tcW w:w="2268" w:type="dxa"/>
          </w:tcPr>
          <w:p w14:paraId="51C6670D" w14:textId="77777777" w:rsidR="001F2159" w:rsidRPr="008A0C51" w:rsidRDefault="001F2159" w:rsidP="001F2159">
            <w:pPr>
              <w:pStyle w:val="afff"/>
              <w:spacing w:after="0"/>
            </w:pPr>
            <w:r>
              <w:t>Ф</w:t>
            </w:r>
            <w:r w:rsidRPr="008D09BD">
              <w:t>ормат передачи: «</w:t>
            </w:r>
            <w:r w:rsidRPr="008D09BD">
              <w:rPr>
                <w:lang w:val="en-US"/>
              </w:rPr>
              <w:t>XXXXXXXXXXX</w:t>
            </w:r>
            <w:r>
              <w:t>»</w:t>
            </w:r>
          </w:p>
        </w:tc>
      </w:tr>
      <w:tr w:rsidR="001F2159" w:rsidRPr="008A0C51" w14:paraId="16591F4B" w14:textId="77777777" w:rsidTr="000368D2">
        <w:tc>
          <w:tcPr>
            <w:tcW w:w="1677" w:type="dxa"/>
          </w:tcPr>
          <w:p w14:paraId="27D9154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pplicant</w:t>
            </w:r>
          </w:p>
        </w:tc>
        <w:tc>
          <w:tcPr>
            <w:tcW w:w="1437" w:type="dxa"/>
            <w:vAlign w:val="center"/>
          </w:tcPr>
          <w:p w14:paraId="4E128C1A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MobilePhone</w:t>
            </w:r>
          </w:p>
        </w:tc>
        <w:tc>
          <w:tcPr>
            <w:tcW w:w="1134" w:type="dxa"/>
          </w:tcPr>
          <w:p w14:paraId="3895A19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F64865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2E821D02" w14:textId="77777777" w:rsidR="001F2159" w:rsidRPr="00F36BF0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 xml:space="preserve">Телефон </w:t>
            </w:r>
            <w:r>
              <w:t>заявителя</w:t>
            </w:r>
          </w:p>
        </w:tc>
        <w:tc>
          <w:tcPr>
            <w:tcW w:w="2268" w:type="dxa"/>
          </w:tcPr>
          <w:p w14:paraId="509F9D0F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7F4EF61F" w14:textId="77777777" w:rsidTr="000368D2">
        <w:tc>
          <w:tcPr>
            <w:tcW w:w="1677" w:type="dxa"/>
          </w:tcPr>
          <w:p w14:paraId="741247B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pplicant</w:t>
            </w:r>
          </w:p>
        </w:tc>
        <w:tc>
          <w:tcPr>
            <w:tcW w:w="1437" w:type="dxa"/>
            <w:vAlign w:val="center"/>
          </w:tcPr>
          <w:p w14:paraId="7C568F5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Email</w:t>
            </w:r>
          </w:p>
        </w:tc>
        <w:tc>
          <w:tcPr>
            <w:tcW w:w="1134" w:type="dxa"/>
          </w:tcPr>
          <w:p w14:paraId="1FC62F0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11064C4D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39A9E10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Адрес электронной почты заявителя</w:t>
            </w:r>
          </w:p>
        </w:tc>
        <w:tc>
          <w:tcPr>
            <w:tcW w:w="2268" w:type="dxa"/>
          </w:tcPr>
          <w:p w14:paraId="452A3563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2A980EB3" w14:textId="77777777" w:rsidTr="000368D2">
        <w:tc>
          <w:tcPr>
            <w:tcW w:w="3114" w:type="dxa"/>
            <w:gridSpan w:val="2"/>
          </w:tcPr>
          <w:p w14:paraId="1344F75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/HomeCallRequest/</w:t>
            </w:r>
            <w:r w:rsidRPr="008A0C51">
              <w:rPr>
                <w:b/>
                <w:lang w:val="en-US"/>
              </w:rPr>
              <w:t>Address</w:t>
            </w:r>
          </w:p>
        </w:tc>
        <w:tc>
          <w:tcPr>
            <w:tcW w:w="1134" w:type="dxa"/>
          </w:tcPr>
          <w:p w14:paraId="57D112E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ACFFDE5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684BEDF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Адрес, по которому оформляется вызов врача на дом</w:t>
            </w:r>
          </w:p>
        </w:tc>
        <w:tc>
          <w:tcPr>
            <w:tcW w:w="2268" w:type="dxa"/>
          </w:tcPr>
          <w:p w14:paraId="43F50A47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26F2A1EE" w14:textId="77777777" w:rsidTr="000368D2">
        <w:tc>
          <w:tcPr>
            <w:tcW w:w="1677" w:type="dxa"/>
          </w:tcPr>
          <w:p w14:paraId="2678B8C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t>/</w:t>
            </w:r>
            <w:r w:rsidRPr="008A0C51">
              <w:rPr>
                <w:lang w:val="en-US"/>
              </w:rPr>
              <w:t>Address</w:t>
            </w:r>
          </w:p>
        </w:tc>
        <w:tc>
          <w:tcPr>
            <w:tcW w:w="1437" w:type="dxa"/>
          </w:tcPr>
          <w:p w14:paraId="005481C9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odKladrFias</w:t>
            </w:r>
          </w:p>
        </w:tc>
        <w:tc>
          <w:tcPr>
            <w:tcW w:w="1134" w:type="dxa"/>
          </w:tcPr>
          <w:p w14:paraId="45039BF0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8D09BD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36822E9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</w:tcPr>
          <w:p w14:paraId="3B41338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Код КЛАДР</w:t>
            </w:r>
          </w:p>
          <w:p w14:paraId="4F62035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Классификационный код адресного объекта по классификатору КЛАДР 4.0, исключая признак актуальности записи из справочника ФИАС</w:t>
            </w:r>
          </w:p>
        </w:tc>
        <w:tc>
          <w:tcPr>
            <w:tcW w:w="2268" w:type="dxa"/>
          </w:tcPr>
          <w:p w14:paraId="7E268614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757826C0" w14:textId="77777777" w:rsidTr="000368D2">
        <w:tc>
          <w:tcPr>
            <w:tcW w:w="1677" w:type="dxa"/>
          </w:tcPr>
          <w:p w14:paraId="453AFA4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lastRenderedPageBreak/>
              <w:t>/Address</w:t>
            </w:r>
          </w:p>
        </w:tc>
        <w:tc>
          <w:tcPr>
            <w:tcW w:w="1437" w:type="dxa"/>
          </w:tcPr>
          <w:p w14:paraId="029F84C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AddressLine</w:t>
            </w:r>
          </w:p>
        </w:tc>
        <w:tc>
          <w:tcPr>
            <w:tcW w:w="1134" w:type="dxa"/>
          </w:tcPr>
          <w:p w14:paraId="3CB6899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1C9F70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7C175BE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Адресная строка (адрес вызова; представлен одной строкой)</w:t>
            </w:r>
          </w:p>
        </w:tc>
        <w:tc>
          <w:tcPr>
            <w:tcW w:w="2268" w:type="dxa"/>
          </w:tcPr>
          <w:p w14:paraId="272C9C62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62F2FF8" w14:textId="77777777" w:rsidTr="000368D2">
        <w:tc>
          <w:tcPr>
            <w:tcW w:w="1677" w:type="dxa"/>
          </w:tcPr>
          <w:p w14:paraId="1D739B1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7710DD2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Region</w:t>
            </w:r>
          </w:p>
        </w:tc>
        <w:tc>
          <w:tcPr>
            <w:tcW w:w="1134" w:type="dxa"/>
          </w:tcPr>
          <w:p w14:paraId="5D01E6C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2D005690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0105911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Регион</w:t>
            </w:r>
          </w:p>
        </w:tc>
        <w:tc>
          <w:tcPr>
            <w:tcW w:w="2268" w:type="dxa"/>
          </w:tcPr>
          <w:p w14:paraId="4D9C7487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3C7B0BBA" w14:textId="77777777" w:rsidTr="000368D2">
        <w:tc>
          <w:tcPr>
            <w:tcW w:w="1677" w:type="dxa"/>
          </w:tcPr>
          <w:p w14:paraId="5B5002A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2781A38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Area</w:t>
            </w:r>
          </w:p>
        </w:tc>
        <w:tc>
          <w:tcPr>
            <w:tcW w:w="1134" w:type="dxa"/>
          </w:tcPr>
          <w:p w14:paraId="336BE92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4DDC7F5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1F0D33D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Район</w:t>
            </w:r>
          </w:p>
        </w:tc>
        <w:tc>
          <w:tcPr>
            <w:tcW w:w="2268" w:type="dxa"/>
          </w:tcPr>
          <w:p w14:paraId="5889E09F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6BB2EDF5" w14:textId="77777777" w:rsidTr="000368D2">
        <w:tc>
          <w:tcPr>
            <w:tcW w:w="1677" w:type="dxa"/>
          </w:tcPr>
          <w:p w14:paraId="577DC1D9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0E829586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ity</w:t>
            </w:r>
          </w:p>
        </w:tc>
        <w:tc>
          <w:tcPr>
            <w:tcW w:w="1134" w:type="dxa"/>
          </w:tcPr>
          <w:p w14:paraId="42AEFA8A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4DCE573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7FF41BE9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Город</w:t>
            </w:r>
          </w:p>
        </w:tc>
        <w:tc>
          <w:tcPr>
            <w:tcW w:w="2268" w:type="dxa"/>
          </w:tcPr>
          <w:p w14:paraId="52DFB86C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76E6358C" w14:textId="77777777" w:rsidTr="000368D2">
        <w:tc>
          <w:tcPr>
            <w:tcW w:w="1677" w:type="dxa"/>
          </w:tcPr>
          <w:p w14:paraId="4A5FD15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58EE712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ityArea</w:t>
            </w:r>
          </w:p>
        </w:tc>
        <w:tc>
          <w:tcPr>
            <w:tcW w:w="1134" w:type="dxa"/>
          </w:tcPr>
          <w:p w14:paraId="4E771B96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4A6A3B7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6877DBE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Внутригородской район</w:t>
            </w:r>
          </w:p>
        </w:tc>
        <w:tc>
          <w:tcPr>
            <w:tcW w:w="2268" w:type="dxa"/>
          </w:tcPr>
          <w:p w14:paraId="593C3C68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7CCA8619" w14:textId="77777777" w:rsidTr="000368D2">
        <w:tc>
          <w:tcPr>
            <w:tcW w:w="1677" w:type="dxa"/>
          </w:tcPr>
          <w:p w14:paraId="78A13EE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5CF73EA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Place</w:t>
            </w:r>
          </w:p>
        </w:tc>
        <w:tc>
          <w:tcPr>
            <w:tcW w:w="1134" w:type="dxa"/>
          </w:tcPr>
          <w:p w14:paraId="142B1D3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550D196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729379DF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Населенный пункт</w:t>
            </w:r>
          </w:p>
        </w:tc>
        <w:tc>
          <w:tcPr>
            <w:tcW w:w="2268" w:type="dxa"/>
          </w:tcPr>
          <w:p w14:paraId="1EB765D6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576DB067" w14:textId="77777777" w:rsidTr="000368D2">
        <w:tc>
          <w:tcPr>
            <w:tcW w:w="1677" w:type="dxa"/>
          </w:tcPr>
          <w:p w14:paraId="0087789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682A67D0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eet</w:t>
            </w:r>
          </w:p>
        </w:tc>
        <w:tc>
          <w:tcPr>
            <w:tcW w:w="1134" w:type="dxa"/>
          </w:tcPr>
          <w:p w14:paraId="3DDD756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3EE93E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22AC5BA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Улица</w:t>
            </w:r>
          </w:p>
        </w:tc>
        <w:tc>
          <w:tcPr>
            <w:tcW w:w="2268" w:type="dxa"/>
          </w:tcPr>
          <w:p w14:paraId="49442C8B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E75673C" w14:textId="77777777" w:rsidTr="000368D2">
        <w:tc>
          <w:tcPr>
            <w:tcW w:w="1677" w:type="dxa"/>
          </w:tcPr>
          <w:p w14:paraId="26154C7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1A22498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AdditionalArea</w:t>
            </w:r>
          </w:p>
        </w:tc>
        <w:tc>
          <w:tcPr>
            <w:tcW w:w="1134" w:type="dxa"/>
          </w:tcPr>
          <w:p w14:paraId="306C1FB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3F091DC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5BC8FA0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Доп. территория</w:t>
            </w:r>
          </w:p>
        </w:tc>
        <w:tc>
          <w:tcPr>
            <w:tcW w:w="2268" w:type="dxa"/>
          </w:tcPr>
          <w:p w14:paraId="482D5728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2EC1931F" w14:textId="77777777" w:rsidTr="000368D2">
        <w:tc>
          <w:tcPr>
            <w:tcW w:w="1677" w:type="dxa"/>
          </w:tcPr>
          <w:p w14:paraId="49062A2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0C8B432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AdditionalStreet</w:t>
            </w:r>
          </w:p>
        </w:tc>
        <w:tc>
          <w:tcPr>
            <w:tcW w:w="1134" w:type="dxa"/>
          </w:tcPr>
          <w:p w14:paraId="559CF39B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013A6E7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39AD311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Улица на доп.  территории</w:t>
            </w:r>
          </w:p>
        </w:tc>
        <w:tc>
          <w:tcPr>
            <w:tcW w:w="2268" w:type="dxa"/>
          </w:tcPr>
          <w:p w14:paraId="4441E381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68C5CC3D" w14:textId="77777777" w:rsidTr="000368D2">
        <w:tc>
          <w:tcPr>
            <w:tcW w:w="1677" w:type="dxa"/>
          </w:tcPr>
          <w:p w14:paraId="5335DC2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544AF65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House</w:t>
            </w:r>
          </w:p>
        </w:tc>
        <w:tc>
          <w:tcPr>
            <w:tcW w:w="1134" w:type="dxa"/>
          </w:tcPr>
          <w:p w14:paraId="5AD865D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3AC75F2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0D99BBDA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Дом</w:t>
            </w:r>
          </w:p>
        </w:tc>
        <w:tc>
          <w:tcPr>
            <w:tcW w:w="2268" w:type="dxa"/>
          </w:tcPr>
          <w:p w14:paraId="5DC85084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5D25B9C8" w14:textId="77777777" w:rsidTr="000368D2">
        <w:tc>
          <w:tcPr>
            <w:tcW w:w="1677" w:type="dxa"/>
          </w:tcPr>
          <w:p w14:paraId="07393CC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39DD07AA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Housing</w:t>
            </w:r>
          </w:p>
        </w:tc>
        <w:tc>
          <w:tcPr>
            <w:tcW w:w="1134" w:type="dxa"/>
          </w:tcPr>
          <w:p w14:paraId="6F7BE42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EEC1BAE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42EEE3E9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Корпус</w:t>
            </w:r>
          </w:p>
        </w:tc>
        <w:tc>
          <w:tcPr>
            <w:tcW w:w="2268" w:type="dxa"/>
          </w:tcPr>
          <w:p w14:paraId="61AA4BAB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3CC8B1BD" w14:textId="77777777" w:rsidTr="000368D2">
        <w:tc>
          <w:tcPr>
            <w:tcW w:w="1677" w:type="dxa"/>
          </w:tcPr>
          <w:p w14:paraId="0B55259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5C90F0D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ucture</w:t>
            </w:r>
          </w:p>
        </w:tc>
        <w:tc>
          <w:tcPr>
            <w:tcW w:w="1134" w:type="dxa"/>
          </w:tcPr>
          <w:p w14:paraId="3F737AA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4C348A9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16B5B8B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 xml:space="preserve">Строение </w:t>
            </w:r>
          </w:p>
        </w:tc>
        <w:tc>
          <w:tcPr>
            <w:tcW w:w="2268" w:type="dxa"/>
          </w:tcPr>
          <w:p w14:paraId="547C39F8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66B918C3" w14:textId="77777777" w:rsidTr="000368D2">
        <w:tc>
          <w:tcPr>
            <w:tcW w:w="1677" w:type="dxa"/>
          </w:tcPr>
          <w:p w14:paraId="7A5786E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0ADF7E07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Apartment</w:t>
            </w:r>
          </w:p>
        </w:tc>
        <w:tc>
          <w:tcPr>
            <w:tcW w:w="1134" w:type="dxa"/>
          </w:tcPr>
          <w:p w14:paraId="3AF27CE1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03AD8F45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345E0124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Квартира</w:t>
            </w:r>
          </w:p>
        </w:tc>
        <w:tc>
          <w:tcPr>
            <w:tcW w:w="2268" w:type="dxa"/>
          </w:tcPr>
          <w:p w14:paraId="155E88F7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E95A0C6" w14:textId="77777777" w:rsidTr="000368D2">
        <w:tc>
          <w:tcPr>
            <w:tcW w:w="1677" w:type="dxa"/>
          </w:tcPr>
          <w:p w14:paraId="65F7D10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6F1B9BE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PostIndex</w:t>
            </w:r>
          </w:p>
        </w:tc>
        <w:tc>
          <w:tcPr>
            <w:tcW w:w="1134" w:type="dxa"/>
          </w:tcPr>
          <w:p w14:paraId="11384E3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381CC26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425A0AD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Почтовый индекс</w:t>
            </w:r>
          </w:p>
        </w:tc>
        <w:tc>
          <w:tcPr>
            <w:tcW w:w="2268" w:type="dxa"/>
          </w:tcPr>
          <w:p w14:paraId="135F6AEC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7B82E11" w14:textId="77777777" w:rsidTr="000368D2">
        <w:tc>
          <w:tcPr>
            <w:tcW w:w="1677" w:type="dxa"/>
          </w:tcPr>
          <w:p w14:paraId="5D4598E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Address</w:t>
            </w:r>
          </w:p>
        </w:tc>
        <w:tc>
          <w:tcPr>
            <w:tcW w:w="1437" w:type="dxa"/>
            <w:vAlign w:val="center"/>
          </w:tcPr>
          <w:p w14:paraId="5206DE7B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omment</w:t>
            </w:r>
          </w:p>
        </w:tc>
        <w:tc>
          <w:tcPr>
            <w:tcW w:w="1134" w:type="dxa"/>
          </w:tcPr>
          <w:p w14:paraId="6C92005A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38247D93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String</w:t>
            </w:r>
          </w:p>
        </w:tc>
        <w:tc>
          <w:tcPr>
            <w:tcW w:w="1956" w:type="dxa"/>
            <w:vAlign w:val="center"/>
          </w:tcPr>
          <w:p w14:paraId="6AF2340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Комментарий</w:t>
            </w:r>
          </w:p>
        </w:tc>
        <w:tc>
          <w:tcPr>
            <w:tcW w:w="2268" w:type="dxa"/>
          </w:tcPr>
          <w:p w14:paraId="68C42479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3EA9E1C5" w14:textId="77777777" w:rsidTr="000368D2">
        <w:tc>
          <w:tcPr>
            <w:tcW w:w="3114" w:type="dxa"/>
            <w:gridSpan w:val="2"/>
          </w:tcPr>
          <w:p w14:paraId="7FCC228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/HomeCallRequest/</w:t>
            </w:r>
            <w:r w:rsidRPr="008A0C51">
              <w:rPr>
                <w:b/>
                <w:lang w:val="en-US"/>
              </w:rPr>
              <w:t>Slot</w:t>
            </w:r>
          </w:p>
        </w:tc>
        <w:tc>
          <w:tcPr>
            <w:tcW w:w="1134" w:type="dxa"/>
          </w:tcPr>
          <w:p w14:paraId="5555ABD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2AF7C94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314B093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Данные слота</w:t>
            </w:r>
          </w:p>
        </w:tc>
        <w:tc>
          <w:tcPr>
            <w:tcW w:w="2268" w:type="dxa"/>
          </w:tcPr>
          <w:p w14:paraId="26AC64F5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6BB3B590" w14:textId="77777777" w:rsidTr="000368D2">
        <w:tc>
          <w:tcPr>
            <w:tcW w:w="1677" w:type="dxa"/>
          </w:tcPr>
          <w:p w14:paraId="1647297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t>/</w:t>
            </w:r>
            <w:r w:rsidRPr="008A0C51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430DBCF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lang w:val="en-US"/>
              </w:rPr>
              <w:t>Id</w:t>
            </w:r>
            <w:r w:rsidRPr="008A0C51">
              <w:t>Slot</w:t>
            </w:r>
          </w:p>
        </w:tc>
        <w:tc>
          <w:tcPr>
            <w:tcW w:w="1134" w:type="dxa"/>
          </w:tcPr>
          <w:p w14:paraId="01169B8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5B588CE9" w14:textId="77777777" w:rsidR="001F2159" w:rsidRPr="008A0C51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1956" w:type="dxa"/>
            <w:vAlign w:val="center"/>
          </w:tcPr>
          <w:p w14:paraId="6F22B9C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ентификатор слота</w:t>
            </w:r>
          </w:p>
        </w:tc>
        <w:tc>
          <w:tcPr>
            <w:tcW w:w="2268" w:type="dxa"/>
          </w:tcPr>
          <w:p w14:paraId="223F2679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26D4DE8" w14:textId="77777777" w:rsidTr="000368D2">
        <w:tc>
          <w:tcPr>
            <w:tcW w:w="1677" w:type="dxa"/>
          </w:tcPr>
          <w:p w14:paraId="68494BB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t>/</w:t>
            </w:r>
            <w:r w:rsidRPr="008A0C51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5EE9EB9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VisitTime</w:t>
            </w:r>
          </w:p>
        </w:tc>
        <w:tc>
          <w:tcPr>
            <w:tcW w:w="1134" w:type="dxa"/>
          </w:tcPr>
          <w:p w14:paraId="4EFEF5D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2629FC9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Datetime</w:t>
            </w:r>
          </w:p>
        </w:tc>
        <w:tc>
          <w:tcPr>
            <w:tcW w:w="1956" w:type="dxa"/>
            <w:vAlign w:val="center"/>
          </w:tcPr>
          <w:p w14:paraId="33CD062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Дата и время</w:t>
            </w:r>
          </w:p>
        </w:tc>
        <w:tc>
          <w:tcPr>
            <w:tcW w:w="2268" w:type="dxa"/>
          </w:tcPr>
          <w:p w14:paraId="5B70D376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6C57FE31" w14:textId="77777777" w:rsidTr="000368D2">
        <w:tc>
          <w:tcPr>
            <w:tcW w:w="1677" w:type="dxa"/>
          </w:tcPr>
          <w:p w14:paraId="0652705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Slot</w:t>
            </w:r>
          </w:p>
        </w:tc>
        <w:tc>
          <w:tcPr>
            <w:tcW w:w="1437" w:type="dxa"/>
          </w:tcPr>
          <w:p w14:paraId="23AB54E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Duration</w:t>
            </w:r>
          </w:p>
        </w:tc>
        <w:tc>
          <w:tcPr>
            <w:tcW w:w="1134" w:type="dxa"/>
          </w:tcPr>
          <w:p w14:paraId="7EE5D3D9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51FD1E2C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Int</w:t>
            </w:r>
          </w:p>
        </w:tc>
        <w:tc>
          <w:tcPr>
            <w:tcW w:w="1956" w:type="dxa"/>
            <w:vAlign w:val="center"/>
          </w:tcPr>
          <w:p w14:paraId="767B5F0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 xml:space="preserve">Длительность интервала в минутах </w:t>
            </w:r>
          </w:p>
        </w:tc>
        <w:tc>
          <w:tcPr>
            <w:tcW w:w="2268" w:type="dxa"/>
          </w:tcPr>
          <w:p w14:paraId="75F8FEE8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3404375" w14:textId="77777777" w:rsidTr="000368D2">
        <w:tc>
          <w:tcPr>
            <w:tcW w:w="3114" w:type="dxa"/>
            <w:gridSpan w:val="2"/>
          </w:tcPr>
          <w:p w14:paraId="06BF9E0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/HomeCallRequest/</w:t>
            </w:r>
            <w:r w:rsidRPr="008A0C51">
              <w:rPr>
                <w:b/>
                <w:lang w:val="en-US"/>
              </w:rPr>
              <w:t>HomeCallDoctor</w:t>
            </w:r>
          </w:p>
        </w:tc>
        <w:tc>
          <w:tcPr>
            <w:tcW w:w="1134" w:type="dxa"/>
          </w:tcPr>
          <w:p w14:paraId="001D5E1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01B03889" w14:textId="77777777" w:rsidR="001F2159" w:rsidRPr="008A0C51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6075838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rPr>
                <w:b/>
              </w:rPr>
              <w:t>Данные врача</w:t>
            </w:r>
          </w:p>
        </w:tc>
        <w:tc>
          <w:tcPr>
            <w:tcW w:w="2268" w:type="dxa"/>
          </w:tcPr>
          <w:p w14:paraId="17431318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C3268D9" w14:textId="77777777" w:rsidTr="000368D2">
        <w:tc>
          <w:tcPr>
            <w:tcW w:w="1677" w:type="dxa"/>
          </w:tcPr>
          <w:p w14:paraId="53689AC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6F066B68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t>Area</w:t>
            </w:r>
          </w:p>
        </w:tc>
        <w:tc>
          <w:tcPr>
            <w:tcW w:w="1134" w:type="dxa"/>
          </w:tcPr>
          <w:p w14:paraId="64535E9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1</w:t>
            </w:r>
          </w:p>
        </w:tc>
        <w:tc>
          <w:tcPr>
            <w:tcW w:w="1134" w:type="dxa"/>
          </w:tcPr>
          <w:p w14:paraId="6D603FE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207FC56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268" w:type="dxa"/>
          </w:tcPr>
          <w:p w14:paraId="60C5B80B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3F8F0288" w14:textId="77777777" w:rsidTr="000368D2">
        <w:tc>
          <w:tcPr>
            <w:tcW w:w="1677" w:type="dxa"/>
          </w:tcPr>
          <w:p w14:paraId="54ED010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234E671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AreaType</w:t>
            </w:r>
          </w:p>
        </w:tc>
        <w:tc>
          <w:tcPr>
            <w:tcW w:w="1134" w:type="dxa"/>
          </w:tcPr>
          <w:p w14:paraId="11D540D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1</w:t>
            </w:r>
          </w:p>
        </w:tc>
        <w:tc>
          <w:tcPr>
            <w:tcW w:w="1134" w:type="dxa"/>
          </w:tcPr>
          <w:p w14:paraId="3D24172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2C99C1E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 xml:space="preserve">Вид врачебного участка (в соответствии со справочником </w:t>
            </w:r>
            <w:r w:rsidRPr="008A0C51">
              <w:lastRenderedPageBreak/>
              <w:t>Вид врачебного участка, OID 1.2.643.2.69.1.1.1.112)</w:t>
            </w:r>
          </w:p>
        </w:tc>
        <w:tc>
          <w:tcPr>
            <w:tcW w:w="2268" w:type="dxa"/>
          </w:tcPr>
          <w:p w14:paraId="21AFDF3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lastRenderedPageBreak/>
              <w:t>Указывается одно значение из следующих возможных:</w:t>
            </w:r>
          </w:p>
          <w:p w14:paraId="7312C181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lastRenderedPageBreak/>
              <w:t>Фельдшерский</w:t>
            </w:r>
          </w:p>
          <w:p w14:paraId="3196561E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t>Терапевтический</w:t>
            </w:r>
          </w:p>
          <w:p w14:paraId="6F72983C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t>Врача общей практики (семейного врача)</w:t>
            </w:r>
          </w:p>
          <w:p w14:paraId="1A471FC0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t>Комплексный</w:t>
            </w:r>
          </w:p>
          <w:p w14:paraId="3599B63C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t>Акушерский</w:t>
            </w:r>
          </w:p>
          <w:p w14:paraId="64F0D916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t>Приписной</w:t>
            </w:r>
          </w:p>
          <w:p w14:paraId="06C5112A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t>Педиатрический</w:t>
            </w:r>
          </w:p>
          <w:p w14:paraId="51302883" w14:textId="77777777" w:rsidR="001F2159" w:rsidRPr="008A0C51" w:rsidRDefault="001F2159" w:rsidP="004679AB">
            <w:pPr>
              <w:pStyle w:val="afff"/>
              <w:numPr>
                <w:ilvl w:val="0"/>
                <w:numId w:val="32"/>
              </w:numPr>
              <w:spacing w:after="0"/>
              <w:ind w:left="459"/>
            </w:pPr>
            <w:r w:rsidRPr="008A0C51">
              <w:t>Фтизиатрический</w:t>
            </w:r>
          </w:p>
        </w:tc>
      </w:tr>
      <w:tr w:rsidR="001F2159" w:rsidRPr="008A0C51" w14:paraId="392A39F0" w14:textId="77777777" w:rsidTr="000368D2">
        <w:tc>
          <w:tcPr>
            <w:tcW w:w="1677" w:type="dxa"/>
          </w:tcPr>
          <w:p w14:paraId="6C60E62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lastRenderedPageBreak/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5C6B7D8D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omment</w:t>
            </w:r>
          </w:p>
        </w:tc>
        <w:tc>
          <w:tcPr>
            <w:tcW w:w="1134" w:type="dxa"/>
          </w:tcPr>
          <w:p w14:paraId="22BC7A6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1</w:t>
            </w:r>
          </w:p>
        </w:tc>
        <w:tc>
          <w:tcPr>
            <w:tcW w:w="1134" w:type="dxa"/>
          </w:tcPr>
          <w:p w14:paraId="33B024F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078630D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Комментарий</w:t>
            </w:r>
          </w:p>
          <w:p w14:paraId="420D0C5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  <w:tc>
          <w:tcPr>
            <w:tcW w:w="2268" w:type="dxa"/>
          </w:tcPr>
          <w:p w14:paraId="099F23BA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7F17B9EB" w14:textId="77777777" w:rsidTr="000368D2">
        <w:tc>
          <w:tcPr>
            <w:tcW w:w="1677" w:type="dxa"/>
          </w:tcPr>
          <w:p w14:paraId="23FD7BD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4E849DCD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14:paraId="50A6B23D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1</w:t>
            </w:r>
          </w:p>
        </w:tc>
        <w:tc>
          <w:tcPr>
            <w:tcW w:w="1134" w:type="dxa"/>
          </w:tcPr>
          <w:p w14:paraId="2610B62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nt</w:t>
            </w:r>
          </w:p>
        </w:tc>
        <w:tc>
          <w:tcPr>
            <w:tcW w:w="1956" w:type="dxa"/>
          </w:tcPr>
          <w:p w14:paraId="6A29213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Количество доступных участнику информационного обмена талонов для записи к врачу</w:t>
            </w:r>
          </w:p>
        </w:tc>
        <w:tc>
          <w:tcPr>
            <w:tcW w:w="2268" w:type="dxa"/>
          </w:tcPr>
          <w:p w14:paraId="46ECA236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0718968" w14:textId="77777777" w:rsidTr="000368D2">
        <w:tc>
          <w:tcPr>
            <w:tcW w:w="1677" w:type="dxa"/>
          </w:tcPr>
          <w:p w14:paraId="4C44777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79A6E252" w14:textId="77777777" w:rsidR="001F2159" w:rsidRPr="008A0C51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8A0C51">
              <w:rPr>
                <w:lang w:val="en-US"/>
              </w:rPr>
              <w:t>CountFreeTicket</w:t>
            </w:r>
          </w:p>
        </w:tc>
        <w:tc>
          <w:tcPr>
            <w:tcW w:w="1134" w:type="dxa"/>
          </w:tcPr>
          <w:p w14:paraId="12454D7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1</w:t>
            </w:r>
          </w:p>
        </w:tc>
        <w:tc>
          <w:tcPr>
            <w:tcW w:w="1134" w:type="dxa"/>
          </w:tcPr>
          <w:p w14:paraId="07B8A007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nt</w:t>
            </w:r>
          </w:p>
        </w:tc>
        <w:tc>
          <w:tcPr>
            <w:tcW w:w="1956" w:type="dxa"/>
          </w:tcPr>
          <w:p w14:paraId="50DFD3F4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Общее количество свободных талонов к врачу</w:t>
            </w:r>
          </w:p>
        </w:tc>
        <w:tc>
          <w:tcPr>
            <w:tcW w:w="2268" w:type="dxa"/>
          </w:tcPr>
          <w:p w14:paraId="35D32650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45A28986" w14:textId="77777777" w:rsidTr="000368D2">
        <w:tc>
          <w:tcPr>
            <w:tcW w:w="1677" w:type="dxa"/>
          </w:tcPr>
          <w:p w14:paraId="1EB1130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0A34C36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IdDoc</w:t>
            </w:r>
          </w:p>
        </w:tc>
        <w:tc>
          <w:tcPr>
            <w:tcW w:w="1134" w:type="dxa"/>
          </w:tcPr>
          <w:p w14:paraId="2537FD3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6FF95C0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4C4BD66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Идентификатор врача в справочнике целевой МИС</w:t>
            </w:r>
          </w:p>
        </w:tc>
        <w:tc>
          <w:tcPr>
            <w:tcW w:w="2268" w:type="dxa"/>
          </w:tcPr>
          <w:p w14:paraId="146D715C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0A87F688" w14:textId="77777777" w:rsidTr="000368D2">
        <w:tc>
          <w:tcPr>
            <w:tcW w:w="1677" w:type="dxa"/>
          </w:tcPr>
          <w:p w14:paraId="0782AEE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3B7B8F0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LastDate</w:t>
            </w:r>
          </w:p>
        </w:tc>
        <w:tc>
          <w:tcPr>
            <w:tcW w:w="1134" w:type="dxa"/>
          </w:tcPr>
          <w:p w14:paraId="0E2A0C15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1</w:t>
            </w:r>
          </w:p>
        </w:tc>
        <w:tc>
          <w:tcPr>
            <w:tcW w:w="1134" w:type="dxa"/>
          </w:tcPr>
          <w:p w14:paraId="7E1E389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Datetime</w:t>
            </w:r>
          </w:p>
        </w:tc>
        <w:tc>
          <w:tcPr>
            <w:tcW w:w="1956" w:type="dxa"/>
          </w:tcPr>
          <w:p w14:paraId="686F386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Дата приема по последнему свободному талону к врачу</w:t>
            </w:r>
          </w:p>
        </w:tc>
        <w:tc>
          <w:tcPr>
            <w:tcW w:w="2268" w:type="dxa"/>
          </w:tcPr>
          <w:p w14:paraId="0DD39F03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6344D0F1" w14:textId="77777777" w:rsidTr="000368D2">
        <w:tc>
          <w:tcPr>
            <w:tcW w:w="1677" w:type="dxa"/>
          </w:tcPr>
          <w:p w14:paraId="1D097AFA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0FBF8BCF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Name</w:t>
            </w:r>
          </w:p>
        </w:tc>
        <w:tc>
          <w:tcPr>
            <w:tcW w:w="1134" w:type="dxa"/>
          </w:tcPr>
          <w:p w14:paraId="4263468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7594DFE9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6B5EE30E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ФИО врача (полностью)</w:t>
            </w:r>
          </w:p>
        </w:tc>
        <w:tc>
          <w:tcPr>
            <w:tcW w:w="2268" w:type="dxa"/>
          </w:tcPr>
          <w:p w14:paraId="32398234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1C8DDDE6" w14:textId="77777777" w:rsidTr="000368D2">
        <w:tc>
          <w:tcPr>
            <w:tcW w:w="1677" w:type="dxa"/>
          </w:tcPr>
          <w:p w14:paraId="62109566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314060D1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NearestDate</w:t>
            </w:r>
          </w:p>
        </w:tc>
        <w:tc>
          <w:tcPr>
            <w:tcW w:w="1134" w:type="dxa"/>
          </w:tcPr>
          <w:p w14:paraId="0DCF07F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0..1</w:t>
            </w:r>
          </w:p>
        </w:tc>
        <w:tc>
          <w:tcPr>
            <w:tcW w:w="1134" w:type="dxa"/>
          </w:tcPr>
          <w:p w14:paraId="5A70967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Datetime</w:t>
            </w:r>
          </w:p>
        </w:tc>
        <w:tc>
          <w:tcPr>
            <w:tcW w:w="1956" w:type="dxa"/>
          </w:tcPr>
          <w:p w14:paraId="2C49655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 xml:space="preserve">Дата приема по ближайшему </w:t>
            </w:r>
            <w:r w:rsidRPr="008A0C51">
              <w:lastRenderedPageBreak/>
              <w:t>свободному талону к врачу</w:t>
            </w:r>
          </w:p>
        </w:tc>
        <w:tc>
          <w:tcPr>
            <w:tcW w:w="2268" w:type="dxa"/>
          </w:tcPr>
          <w:p w14:paraId="16C19C17" w14:textId="77777777" w:rsidR="001F2159" w:rsidRPr="008A0C51" w:rsidRDefault="001F2159" w:rsidP="001F2159">
            <w:pPr>
              <w:pStyle w:val="afff"/>
              <w:spacing w:after="0"/>
            </w:pPr>
          </w:p>
        </w:tc>
      </w:tr>
      <w:tr w:rsidR="001F2159" w:rsidRPr="008A0C51" w14:paraId="31AEDF80" w14:textId="77777777" w:rsidTr="000368D2">
        <w:tc>
          <w:tcPr>
            <w:tcW w:w="1677" w:type="dxa"/>
          </w:tcPr>
          <w:p w14:paraId="0986753C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/</w:t>
            </w:r>
            <w:r w:rsidRPr="008A0C51">
              <w:rPr>
                <w:lang w:val="en-US"/>
              </w:rPr>
              <w:t>HomeCallDoctor</w:t>
            </w:r>
          </w:p>
        </w:tc>
        <w:tc>
          <w:tcPr>
            <w:tcW w:w="1437" w:type="dxa"/>
          </w:tcPr>
          <w:p w14:paraId="064C2683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nils</w:t>
            </w:r>
          </w:p>
        </w:tc>
        <w:tc>
          <w:tcPr>
            <w:tcW w:w="1134" w:type="dxa"/>
          </w:tcPr>
          <w:p w14:paraId="326E2D68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47D0C300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String</w:t>
            </w:r>
          </w:p>
        </w:tc>
        <w:tc>
          <w:tcPr>
            <w:tcW w:w="1956" w:type="dxa"/>
          </w:tcPr>
          <w:p w14:paraId="2ED5B722" w14:textId="77777777" w:rsidR="001F2159" w:rsidRPr="008A0C51" w:rsidRDefault="001F2159" w:rsidP="001F2159">
            <w:pPr>
              <w:pStyle w:val="afff"/>
              <w:spacing w:after="0"/>
            </w:pPr>
            <w:r w:rsidRPr="008A0C51">
              <w:t>СНИЛС врача из соответст</w:t>
            </w:r>
            <w:r>
              <w:t>вующего справочника целевой МИС</w:t>
            </w:r>
          </w:p>
        </w:tc>
        <w:tc>
          <w:tcPr>
            <w:tcW w:w="2268" w:type="dxa"/>
          </w:tcPr>
          <w:p w14:paraId="57DF6EEA" w14:textId="77777777" w:rsidR="001F2159" w:rsidRPr="008A0C51" w:rsidRDefault="001F2159" w:rsidP="001F2159">
            <w:pPr>
              <w:pStyle w:val="afff"/>
              <w:spacing w:after="0"/>
            </w:pPr>
            <w:r>
              <w:t>Ф</w:t>
            </w:r>
            <w:r w:rsidRPr="008A0C51">
              <w:t>ормат передачи: «</w:t>
            </w:r>
            <w:r w:rsidRPr="008A0C51">
              <w:rPr>
                <w:lang w:val="en-US"/>
              </w:rPr>
              <w:t>XXXXXXXXXXX</w:t>
            </w:r>
            <w:r w:rsidRPr="008A0C51">
              <w:t>»</w:t>
            </w:r>
          </w:p>
        </w:tc>
      </w:tr>
    </w:tbl>
    <w:p w14:paraId="1CC0F8D6" w14:textId="77777777" w:rsidR="001F2159" w:rsidRDefault="001F2159" w:rsidP="001F2159"/>
    <w:p w14:paraId="3216DA39" w14:textId="77777777" w:rsidR="001F2159" w:rsidRPr="00FC7796" w:rsidRDefault="001F2159" w:rsidP="001F2159">
      <w:pPr>
        <w:pStyle w:val="31"/>
        <w:ind w:left="2160" w:hanging="180"/>
      </w:pPr>
      <w:bookmarkStart w:id="117" w:name="_Toc33024880"/>
      <w:bookmarkStart w:id="118" w:name="_Toc104281376"/>
      <w:r w:rsidRPr="00DD221E">
        <w:t>Запрос</w:t>
      </w:r>
      <w:bookmarkEnd w:id="117"/>
      <w:bookmarkEnd w:id="118"/>
    </w:p>
    <w:p w14:paraId="31BE843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 xmlns:hub="http://schemas.datacontract.org/2004/07/HubService2.ContractsClasses.HomeCall" xmlns:arr="http://schemas.microsoft.com/2003/10/Serialization/Arrays"&gt;</w:t>
      </w:r>
    </w:p>
    <w:p w14:paraId="74E20A3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14:paraId="1EAEC59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14:paraId="31DECAA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SearchHomeCallRequests&gt;</w:t>
      </w:r>
    </w:p>
    <w:p w14:paraId="4B116D9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14:paraId="76A61C8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filter&gt;</w:t>
      </w:r>
    </w:p>
    <w:p w14:paraId="5DA1961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IdDoc xsi:nil="true" xmlns:xsi="http://www.w3.org/2001/XMLSchema-instance"/&gt;</w:t>
      </w:r>
    </w:p>
    <w:p w14:paraId="1B073CB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IdHomeCallRequest&gt;10119&lt;/hub:IdHomeCallRequest&gt;</w:t>
      </w:r>
    </w:p>
    <w:p w14:paraId="7FB1A60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IdLpu xsi:nil="true" xmlns:xsi="http://www.w3.org/2001/XMLSchema-instance"/&gt;</w:t>
      </w:r>
    </w:p>
    <w:p w14:paraId="5D3A468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IdLpuAndIdPatients xsi:nil="true" xmlns:xsi="http://www.w3.org/2001/XMLSchema-instance"/&gt;</w:t>
      </w:r>
    </w:p>
    <w:p w14:paraId="1FB1BFD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IdNsiLpu xsi:nil="true" xmlns:xsi="http://www.w3.org/2001/XMLSchema-instance"/&gt;</w:t>
      </w:r>
    </w:p>
    <w:p w14:paraId="011906B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filter&gt;</w:t>
      </w:r>
    </w:p>
    <w:p w14:paraId="3823D7D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SearchHomeCallRequests&gt;</w:t>
      </w:r>
    </w:p>
    <w:p w14:paraId="521B93B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14:paraId="06FEC586" w14:textId="77777777" w:rsidR="001F2159" w:rsidRPr="00545527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14:paraId="76EC6AB0" w14:textId="77777777" w:rsidR="001F2159" w:rsidRPr="00DD221E" w:rsidRDefault="001F2159" w:rsidP="001F2159">
      <w:pPr>
        <w:pStyle w:val="31"/>
        <w:ind w:left="2160" w:hanging="180"/>
      </w:pPr>
      <w:bookmarkStart w:id="119" w:name="_Toc33024881"/>
      <w:bookmarkStart w:id="120" w:name="_Toc104281377"/>
      <w:r w:rsidRPr="00DD221E">
        <w:t>Ответ</w:t>
      </w:r>
      <w:bookmarkEnd w:id="119"/>
      <w:bookmarkEnd w:id="120"/>
    </w:p>
    <w:p w14:paraId="66C5C6F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14:paraId="4C6DDFB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14:paraId="2E2B88D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SearchHomeCallRequestsResponse xmlns="http://tempuri.org/"&gt;</w:t>
      </w:r>
    </w:p>
    <w:p w14:paraId="572D0CB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SearchHomeCallRequestsResult xmlns:a="http://schemas.datacontract.org/2004/07/HubService2.ContractsClasses.HomeCall" xmlns:i="http://www.w3.org/2001/XMLSchema-instance"&gt;</w:t>
      </w:r>
    </w:p>
    <w:p w14:paraId="764D072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14:paraId="0417E14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14:paraId="232AE5C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14:paraId="3FBD832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Count&gt;1&lt;/a:Count&gt;</w:t>
      </w:r>
    </w:p>
    <w:p w14:paraId="645CEE5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ListHomeCallRequest&gt;</w:t>
      </w:r>
    </w:p>
    <w:p w14:paraId="5C307FE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HomeCallRequest&gt;</w:t>
      </w:r>
    </w:p>
    <w:p w14:paraId="4BA6D9B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Address&gt;</w:t>
      </w:r>
    </w:p>
    <w:p w14:paraId="5AFC234A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AdditionalArea i:nil="true"/&gt;</w:t>
      </w:r>
    </w:p>
    <w:p w14:paraId="15E2C2D9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AdditionalStreet i:nil="true"/&gt;</w:t>
      </w:r>
    </w:p>
    <w:p w14:paraId="3759C71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&gt;Санкт-Петербург, улица </w:t>
      </w:r>
      <w:r>
        <w:rPr>
          <w:rFonts w:ascii="Courier New" w:hAnsi="Courier New" w:cs="Courier New"/>
          <w:color w:val="A65700"/>
          <w:sz w:val="20"/>
          <w:szCs w:val="20"/>
        </w:rPr>
        <w:t>Таврическая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, д.3, кв.3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14:paraId="0A368E8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:Apartment i:nil="true"/&gt;</w:t>
      </w:r>
    </w:p>
    <w:p w14:paraId="6A07739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Area i:nil="true"/&gt;</w:t>
      </w:r>
    </w:p>
    <w:p w14:paraId="3AEB374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City i:nil="true"/&gt;</w:t>
      </w:r>
    </w:p>
    <w:p w14:paraId="6CB5B36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&lt;a:CityArea i:nil="true"/&gt;</w:t>
      </w:r>
    </w:p>
    <w:p w14:paraId="11B0713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CodKladrFias</w:t>
      </w: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780000000001368</w:t>
      </w: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CodKladrFias</w:t>
      </w: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38F48CD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Comment i:nil="true"/&gt;</w:t>
      </w:r>
    </w:p>
    <w:p w14:paraId="18CB2A7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House i:nil="true"/&gt;</w:t>
      </w:r>
    </w:p>
    <w:p w14:paraId="45289FF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Housing i:nil="true"/&gt;</w:t>
      </w:r>
    </w:p>
    <w:p w14:paraId="428EDD2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Place i:nil="true"/&gt;</w:t>
      </w:r>
    </w:p>
    <w:p w14:paraId="7DC6904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PostIndex i:nil="true"/&gt;</w:t>
      </w:r>
    </w:p>
    <w:p w14:paraId="459B058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Region i:nil="true"/&gt;</w:t>
      </w:r>
    </w:p>
    <w:p w14:paraId="6731174A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treet i:nil="true"/&gt;</w:t>
      </w:r>
    </w:p>
    <w:p w14:paraId="615751A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tructure i:nil="true"/&gt;</w:t>
      </w:r>
    </w:p>
    <w:p w14:paraId="6DE3DFA9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Address&gt;</w:t>
      </w:r>
    </w:p>
    <w:p w14:paraId="5A08437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Applicant&gt;</w:t>
      </w:r>
    </w:p>
    <w:p w14:paraId="0A11FE3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Email i:nil="true"/&gt;</w:t>
      </w:r>
    </w:p>
    <w:p w14:paraId="6F5305E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FirstName i:nil="true"/&gt;</w:t>
      </w:r>
    </w:p>
    <w:p w14:paraId="5F1590E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LastName i:nil="true"/&gt;</w:t>
      </w:r>
    </w:p>
    <w:p w14:paraId="5964099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iddleName i:nil="true"/&gt;</w:t>
      </w:r>
    </w:p>
    <w:p w14:paraId="6DD0B76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a:MobilePhone&gt;+791178747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obilePhone&gt;</w:t>
      </w:r>
    </w:p>
    <w:p w14:paraId="7B17CFB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NILS i:nil="true"/&gt;</w:t>
      </w:r>
    </w:p>
    <w:p w14:paraId="5B878FD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Applicant&gt;</w:t>
      </w:r>
    </w:p>
    <w:p w14:paraId="7AA6238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Comment i:nil="true"/&gt;</w:t>
      </w:r>
    </w:p>
    <w:p w14:paraId="52AD54D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:CreatedDate&gt;2018-11-01T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41:07&lt;/a:CreatedDate&gt;</w:t>
      </w:r>
    </w:p>
    <w:p w14:paraId="5E9BDC6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HomeCallDoctor xmlns:b="http://schemas.datacontract.org/2004/07/HubService2"&gt;</w:t>
      </w:r>
    </w:p>
    <w:p w14:paraId="1C63F6C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Area i:nil="true"/&gt;</w:t>
      </w:r>
    </w:p>
    <w:p w14:paraId="41FFC89A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AreaType i:nil="true"/&gt;</w:t>
      </w:r>
    </w:p>
    <w:p w14:paraId="0CBF834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Comment i:nil="true"/&gt;</w:t>
      </w:r>
    </w:p>
    <w:p w14:paraId="2A1C11A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b:CountFreeParticipantIE&gt;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CountFreeParticipantIE&gt;</w:t>
      </w:r>
    </w:p>
    <w:p w14:paraId="11DD61B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CountFreeTicket&gt;20&lt;/b:CountFreeTicket&gt;</w:t>
      </w:r>
    </w:p>
    <w:p w14:paraId="74F9CE7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IdDoc&gt;4f&lt;/b:IdDoc&gt;</w:t>
      </w:r>
    </w:p>
    <w:p w14:paraId="2E71AAA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&lt;b:LastDate&gt;2018-11-15T12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LastDate&gt;</w:t>
      </w:r>
    </w:p>
    <w:p w14:paraId="59ACAE3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Максим Юрьевич Петров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14:paraId="50A392B9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E5AB0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&lt;b:NearestDate&gt;2018-11-01T10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NearestDate&gt;</w:t>
      </w:r>
    </w:p>
    <w:p w14:paraId="2E40A5E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Snils&gt;12312312312&lt;/b:Snils&gt;</w:t>
      </w:r>
    </w:p>
    <w:p w14:paraId="0128D7C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HomeCallDoctor&gt;</w:t>
      </w:r>
    </w:p>
    <w:p w14:paraId="16EA866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HomeCallPatient&gt;</w:t>
      </w:r>
    </w:p>
    <w:p w14:paraId="3E32A4C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BirthDate&gt;1986-06-07T00:00:00&lt;/a:BirthDate&gt;</w:t>
      </w:r>
    </w:p>
    <w:p w14:paraId="37E7AA8A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FirstName&gt;Андрей&lt;/a:FirstName&gt;</w:t>
      </w:r>
    </w:p>
    <w:p w14:paraId="4D863C4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LastName&gt;</w:t>
      </w:r>
      <w:r>
        <w:rPr>
          <w:rFonts w:ascii="Courier New" w:hAnsi="Courier New" w:cs="Courier New"/>
          <w:color w:val="A65700"/>
          <w:sz w:val="20"/>
          <w:szCs w:val="20"/>
        </w:rPr>
        <w:t>Иванов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LastName&gt;</w:t>
      </w:r>
    </w:p>
    <w:p w14:paraId="31C29EC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iddleName&gt;Игоревич&lt;/a:MiddleName&gt;</w:t>
      </w:r>
    </w:p>
    <w:p w14:paraId="1252C46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&lt;a:OMSNumber&gt;78533108420021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OMSNumber&gt;</w:t>
      </w:r>
    </w:p>
    <w:p w14:paraId="0C44E05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OMSSeries i:nil="true"/&gt;</w:t>
      </w:r>
    </w:p>
    <w:p w14:paraId="495FED7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ex&gt;1&lt;/a:Sex&gt;</w:t>
      </w:r>
    </w:p>
    <w:p w14:paraId="002578A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Snils&gt;152219866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Snils&gt;</w:t>
      </w:r>
    </w:p>
    <w:p w14:paraId="3892354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HomeCallPatient&gt;</w:t>
      </w:r>
    </w:p>
    <w:p w14:paraId="5C1378E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HomeCallStatus&gt;3&lt;/a:HomeCallStatus&gt;</w:t>
      </w:r>
    </w:p>
    <w:p w14:paraId="72122B6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DoctorPosition&gt;109&lt;/a:IdDoctorPosition&gt;</w:t>
      </w:r>
    </w:p>
    <w:p w14:paraId="3E18076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HomeCallRequest&gt;10119&lt;/a:IdHomeCallRequest&gt;</w:t>
      </w:r>
    </w:p>
    <w:p w14:paraId="3AE1C7E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Lpu&gt;26&lt;/a:IdLpu&gt;</w:t>
      </w:r>
    </w:p>
    <w:p w14:paraId="02BF951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NsiLpu&gt;e8fa4bbc-c1dc-4e68-956c-ff4dd558b6b7&lt;/a:IdNsiLpu&gt;</w:t>
      </w:r>
    </w:p>
    <w:p w14:paraId="0AC7132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Pat&gt;8569&lt;/a:IdPat&gt;</w:t>
      </w:r>
    </w:p>
    <w:p w14:paraId="1235C44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Session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14:paraId="33B8198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mber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Membe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emberGuid&gt;</w:t>
      </w:r>
    </w:p>
    <w:p w14:paraId="38B8F62D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  <w:r w:rsidRPr="003E5AB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gt;Высокая температура</w:t>
      </w:r>
      <w:r>
        <w:rPr>
          <w:rFonts w:ascii="Courier New" w:hAnsi="Courier New" w:cs="Courier New"/>
          <w:color w:val="A65700"/>
          <w:sz w:val="20"/>
          <w:szCs w:val="20"/>
        </w:rPr>
        <w:t>, насморк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gt;</w:t>
      </w:r>
    </w:p>
    <w:p w14:paraId="2AC8E42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</w:rPr>
        <w:t xml:space="preserve">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:Slot xmlns:b="http://schemas.datacontract.org/2004/07/HubService2"&gt;</w:t>
      </w:r>
    </w:p>
    <w:p w14:paraId="77E6103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Duration&gt;60&lt;/b:Duration&gt;</w:t>
      </w:r>
    </w:p>
    <w:p w14:paraId="500A3DC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IdSlot&gt;e8cf1fba-0205-4f7b-9872-2ab2f5a7eae5&lt;/b:IdSlot&gt;</w:t>
      </w:r>
    </w:p>
    <w:p w14:paraId="33F166C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b:VisitTime&gt;2018-11-01T1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00:00&lt;/b:VisitTime&gt;</w:t>
      </w:r>
    </w:p>
    <w:p w14:paraId="4F014F9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Slot&gt;</w:t>
      </w:r>
    </w:p>
    <w:p w14:paraId="00581A0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:UpdatedDate&gt;2018-11-01T10:48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UpdatedDate&gt;</w:t>
      </w:r>
    </w:p>
    <w:p w14:paraId="4EEAFF7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&lt;/a:HomeCallRequest&gt;</w:t>
      </w:r>
    </w:p>
    <w:p w14:paraId="285672C9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:ListHomeCallRequest&gt;</w:t>
      </w:r>
    </w:p>
    <w:p w14:paraId="177E5DF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SearchHomeCallRequestsResult&gt;</w:t>
      </w:r>
    </w:p>
    <w:p w14:paraId="65E88BF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SearchHomeCallRequestsResponse&gt;</w:t>
      </w:r>
    </w:p>
    <w:p w14:paraId="254FB4B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14:paraId="7DD4ACB7" w14:textId="77777777" w:rsidR="001F215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14:paraId="62F2D952" w14:textId="77777777" w:rsidR="001F2159" w:rsidRPr="008536DB" w:rsidRDefault="001F2159" w:rsidP="001F2159">
      <w:pPr>
        <w:rPr>
          <w:lang w:val="en-US"/>
        </w:rPr>
      </w:pPr>
    </w:p>
    <w:p w14:paraId="19880DE9" w14:textId="77777777" w:rsidR="001F2159" w:rsidRPr="008A5E0B" w:rsidRDefault="001F2159" w:rsidP="001F2159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21" w:name="_Ref523508093"/>
      <w:bookmarkStart w:id="122" w:name="_Toc33024882"/>
      <w:bookmarkStart w:id="123" w:name="_Toc104281378"/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bookmarkEnd w:id="121"/>
      <w:bookmarkEnd w:id="122"/>
      <w:bookmarkEnd w:id="123"/>
    </w:p>
    <w:p w14:paraId="138A656F" w14:textId="77777777" w:rsidR="001F2159" w:rsidRPr="000C6DEF" w:rsidRDefault="001F2159" w:rsidP="001F2159">
      <w:pPr>
        <w:pStyle w:val="affe"/>
      </w:pPr>
      <w:r>
        <w:t xml:space="preserve">Метод </w:t>
      </w:r>
      <w:r w:rsidRPr="00994952">
        <w:t>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4952">
        <w:t>»</w:t>
      </w:r>
      <w:r>
        <w:t xml:space="preserve"> используется </w:t>
      </w:r>
      <w:r w:rsidRPr="00DB43FC">
        <w:t xml:space="preserve">для </w:t>
      </w:r>
      <w:r>
        <w:rPr>
          <w:szCs w:val="24"/>
        </w:rPr>
        <w:t>уведомления МИС МО о создании или изменении заявки на вызов врача на дом для тех МО, которые работают с локальным хранилищем заявок и заявили о своей готовности получать уведомления о заявках</w:t>
      </w:r>
      <w:r>
        <w:t>.</w:t>
      </w:r>
    </w:p>
    <w:p w14:paraId="3F62193C" w14:textId="77777777" w:rsidR="001F2159" w:rsidRDefault="001F2159" w:rsidP="001F2159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523507603 \h  \* MERGEFORMAT </w:instrText>
      </w:r>
      <w:r>
        <w:fldChar w:fldCharType="separate"/>
      </w:r>
      <w:r w:rsidRPr="00012D11">
        <w:t>Рисун</w:t>
      </w:r>
      <w:r>
        <w:t>ке</w:t>
      </w:r>
      <w:r w:rsidRPr="00012D11">
        <w:t xml:space="preserve"> 23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0C6DEF">
        <w:t>».</w:t>
      </w:r>
    </w:p>
    <w:p w14:paraId="316ED855" w14:textId="77777777" w:rsidR="001F2159" w:rsidRPr="00626278" w:rsidRDefault="001F2159" w:rsidP="001F2159">
      <w:pPr>
        <w:rPr>
          <w:bCs/>
          <w:iCs/>
        </w:rPr>
      </w:pPr>
      <w:r>
        <w:object w:dxaOrig="10816" w:dyaOrig="3796" w14:anchorId="57C16BD8">
          <v:shape id="_x0000_i1049" type="#_x0000_t75" style="width:466.5pt;height:164.25pt" o:ole="">
            <v:imagedata r:id="rId43" o:title=""/>
          </v:shape>
          <o:OLEObject Type="Embed" ProgID="Visio.Drawing.15" ShapeID="_x0000_i1049" DrawAspect="Content" ObjectID="_1714894121" r:id="rId44"/>
        </w:object>
      </w:r>
    </w:p>
    <w:p w14:paraId="046DFDF0" w14:textId="77777777" w:rsidR="001F2159" w:rsidRPr="000C6DEF" w:rsidRDefault="001F2159" w:rsidP="001F2159">
      <w:pPr>
        <w:jc w:val="center"/>
      </w:pPr>
      <w:bookmarkStart w:id="124" w:name="_Ref523507603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3</w:t>
      </w:r>
      <w:r w:rsidRPr="002B12DC">
        <w:rPr>
          <w:b/>
        </w:rPr>
        <w:fldChar w:fldCharType="end"/>
      </w:r>
      <w:bookmarkEnd w:id="12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8A0C51">
        <w:rPr>
          <w:b/>
        </w:rPr>
        <w:t>Уведомление МИС МО о создании или изменении заявки на вызов врача на дом (HandleHomeCallRequestChanged)</w:t>
      </w:r>
      <w:r w:rsidRPr="000C6DEF">
        <w:rPr>
          <w:b/>
        </w:rPr>
        <w:t>»</w:t>
      </w:r>
    </w:p>
    <w:p w14:paraId="0AB3977D" w14:textId="77777777" w:rsidR="001F2159" w:rsidRPr="00993643" w:rsidRDefault="001F2159" w:rsidP="001F2159">
      <w:pPr>
        <w:pStyle w:val="affe"/>
      </w:pPr>
      <w:r w:rsidRPr="00993643">
        <w:t>Описание схемы:</w:t>
      </w:r>
    </w:p>
    <w:p w14:paraId="26C74BD6" w14:textId="77777777" w:rsidR="001F2159" w:rsidRPr="00993643" w:rsidRDefault="001F2159" w:rsidP="004679AB">
      <w:pPr>
        <w:pStyle w:val="affe"/>
        <w:numPr>
          <w:ilvl w:val="0"/>
          <w:numId w:val="33"/>
        </w:numPr>
        <w:ind w:left="0" w:firstLine="567"/>
      </w:pPr>
      <w:r w:rsidRPr="00993643">
        <w:t>СЗнП отправляет запрос метода 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3643">
        <w:t xml:space="preserve">» в </w:t>
      </w:r>
      <w:r>
        <w:t>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23507822 \h  \* MERGEFORMAT </w:instrText>
      </w:r>
      <w:r>
        <w:fldChar w:fldCharType="separate"/>
      </w:r>
      <w:r>
        <w:t>Таблице</w:t>
      </w:r>
      <w:r w:rsidRPr="00F94C34">
        <w:t xml:space="preserve"> 11</w:t>
      </w:r>
      <w:r>
        <w:fldChar w:fldCharType="end"/>
      </w:r>
      <w:r w:rsidRPr="00993643">
        <w:t>.</w:t>
      </w:r>
    </w:p>
    <w:p w14:paraId="46B517C6" w14:textId="77777777" w:rsidR="001F2159" w:rsidRPr="00993643" w:rsidRDefault="001F2159" w:rsidP="004679AB">
      <w:pPr>
        <w:pStyle w:val="affe"/>
        <w:numPr>
          <w:ilvl w:val="0"/>
          <w:numId w:val="33"/>
        </w:numPr>
        <w:ind w:left="0" w:firstLine="567"/>
      </w:pPr>
      <w:r>
        <w:t>Целевое ЛПУ</w:t>
      </w:r>
      <w:r w:rsidRPr="00993643">
        <w:t xml:space="preserve"> передает ответ метода «</w:t>
      </w:r>
      <w:r w:rsidRPr="00B940B1">
        <w:t xml:space="preserve">Уведомление МИС </w:t>
      </w:r>
      <w:r>
        <w:t xml:space="preserve">МО </w:t>
      </w:r>
      <w:r w:rsidRPr="00B940B1">
        <w:t>о создании или изменении заявки на вызов врача на дом (HandleHomeCallRequestChanged)</w:t>
      </w:r>
      <w:r w:rsidRPr="00993643">
        <w:t xml:space="preserve">» </w:t>
      </w:r>
      <w:r>
        <w:t>в СЗнП</w:t>
      </w:r>
      <w:r w:rsidRPr="00993643">
        <w:t>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23507850 \h  \* MERGEFORMAT </w:instrText>
      </w:r>
      <w:r>
        <w:fldChar w:fldCharType="separate"/>
      </w:r>
      <w:r>
        <w:t>Таблице</w:t>
      </w:r>
      <w:r w:rsidRPr="00F94C34">
        <w:t xml:space="preserve"> 12</w:t>
      </w:r>
      <w:r>
        <w:fldChar w:fldCharType="end"/>
      </w:r>
      <w:r w:rsidRPr="00993643">
        <w:t>.</w:t>
      </w:r>
    </w:p>
    <w:p w14:paraId="2C5DE843" w14:textId="77777777" w:rsidR="001F2159" w:rsidRDefault="001F2159" w:rsidP="001F2159">
      <w:pPr>
        <w:pStyle w:val="31"/>
        <w:ind w:left="2160" w:hanging="180"/>
      </w:pPr>
      <w:bookmarkStart w:id="125" w:name="_Toc33024883"/>
      <w:bookmarkStart w:id="126" w:name="_Toc104281379"/>
      <w:r>
        <w:t>Описание параметров</w:t>
      </w:r>
      <w:bookmarkEnd w:id="125"/>
      <w:bookmarkEnd w:id="126"/>
    </w:p>
    <w:p w14:paraId="29A42A4F" w14:textId="77777777" w:rsidR="001F2159" w:rsidRPr="007E5235" w:rsidRDefault="001F2159" w:rsidP="001F2159">
      <w:pPr>
        <w:pStyle w:val="affe"/>
      </w:pPr>
      <w:r w:rsidRPr="007F6095">
        <w:t xml:space="preserve">Структура запроса </w:t>
      </w:r>
      <w:r w:rsidRPr="00B940B1">
        <w:t>HandleHomeCallRequestChanged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528764672 \h  \* MERGEFORMAT </w:instrText>
      </w:r>
      <w:r>
        <w:fldChar w:fldCharType="separate"/>
      </w:r>
      <w:r w:rsidRPr="00012D11">
        <w:t>Рисун</w:t>
      </w:r>
      <w:r>
        <w:t>ке</w:t>
      </w:r>
      <w:r w:rsidRPr="00012D11">
        <w:t xml:space="preserve"> 24</w:t>
      </w:r>
      <w:r>
        <w:fldChar w:fldCharType="end"/>
      </w:r>
      <w:r>
        <w:t>.</w:t>
      </w:r>
      <w:r w:rsidRPr="007E5235">
        <w:t xml:space="preserve"> </w:t>
      </w:r>
    </w:p>
    <w:p w14:paraId="19F7D59E" w14:textId="19417AD9" w:rsidR="001F2159" w:rsidRDefault="001F2159" w:rsidP="001F2159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2533189" wp14:editId="3EC4A6D8">
            <wp:extent cx="3648075" cy="82486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824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ADBB9" w14:textId="77777777" w:rsidR="001F2159" w:rsidRDefault="001F2159" w:rsidP="001F2159">
      <w:pPr>
        <w:pStyle w:val="affe"/>
        <w:jc w:val="center"/>
      </w:pPr>
      <w:bookmarkStart w:id="127" w:name="_Ref528764672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012D11">
        <w:rPr>
          <w:b/>
          <w:noProof/>
          <w:szCs w:val="24"/>
        </w:rPr>
        <w:t>24</w:t>
      </w:r>
      <w:r w:rsidRPr="002B12DC">
        <w:rPr>
          <w:b/>
          <w:szCs w:val="24"/>
        </w:rPr>
        <w:fldChar w:fldCharType="end"/>
      </w:r>
      <w:bookmarkEnd w:id="127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9D38A5">
        <w:rPr>
          <w:b/>
          <w:szCs w:val="24"/>
        </w:rPr>
        <w:t>HandleHomeCallRequestChanged</w:t>
      </w:r>
    </w:p>
    <w:p w14:paraId="285C336E" w14:textId="77777777" w:rsidR="001F2159" w:rsidRDefault="001F2159" w:rsidP="001F2159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523507822 \h  \* MERGEFORMAT </w:instrText>
      </w:r>
      <w:r>
        <w:fldChar w:fldCharType="separate"/>
      </w:r>
      <w:r w:rsidRPr="008A0C51">
        <w:t>Таблице 11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B940B1">
        <w:t>HandleHomeCallRequestChanged</w:t>
      </w:r>
      <w:r w:rsidRPr="002F3F1B">
        <w:t>.</w:t>
      </w:r>
    </w:p>
    <w:p w14:paraId="742DDA06" w14:textId="77777777" w:rsidR="001F2159" w:rsidRDefault="001F2159" w:rsidP="001F2159">
      <w:pPr>
        <w:pStyle w:val="ad"/>
        <w:jc w:val="left"/>
      </w:pPr>
      <w:bookmarkStart w:id="128" w:name="_Ref523507822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1</w:t>
      </w:r>
      <w:r w:rsidRPr="00DD093C">
        <w:fldChar w:fldCharType="end"/>
      </w:r>
      <w:bookmarkEnd w:id="128"/>
      <w:r w:rsidRPr="00DD093C">
        <w:t xml:space="preserve"> – Описание </w:t>
      </w:r>
      <w:r>
        <w:t xml:space="preserve">параметров запроса метода </w:t>
      </w:r>
      <w:r w:rsidRPr="00F94C34">
        <w:t>HandleHomeCallRequestChanged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134"/>
        <w:gridCol w:w="1275"/>
        <w:gridCol w:w="2552"/>
      </w:tblGrid>
      <w:tr w:rsidR="001F2159" w:rsidRPr="00F94C34" w14:paraId="3378D1FA" w14:textId="77777777" w:rsidTr="000368D2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1E121AEF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lastRenderedPageBreak/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14:paraId="379FF4F4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0E84FBFA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Обязательность/ 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1EC3564D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Условие</w:t>
            </w:r>
          </w:p>
        </w:tc>
        <w:tc>
          <w:tcPr>
            <w:tcW w:w="1275" w:type="dxa"/>
            <w:shd w:val="clear" w:color="auto" w:fill="E7E6E6"/>
            <w:vAlign w:val="center"/>
          </w:tcPr>
          <w:p w14:paraId="46D28F74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Тип</w:t>
            </w:r>
          </w:p>
        </w:tc>
        <w:tc>
          <w:tcPr>
            <w:tcW w:w="2552" w:type="dxa"/>
            <w:shd w:val="clear" w:color="auto" w:fill="E7E6E6"/>
            <w:vAlign w:val="center"/>
          </w:tcPr>
          <w:p w14:paraId="16D639EC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Описание</w:t>
            </w:r>
          </w:p>
        </w:tc>
      </w:tr>
      <w:tr w:rsidR="001F2159" w:rsidRPr="00F94C34" w14:paraId="3FB885A9" w14:textId="77777777" w:rsidTr="000368D2">
        <w:tc>
          <w:tcPr>
            <w:tcW w:w="3227" w:type="dxa"/>
            <w:gridSpan w:val="2"/>
          </w:tcPr>
          <w:p w14:paraId="3D1C22F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Root</w:t>
            </w:r>
          </w:p>
        </w:tc>
        <w:tc>
          <w:tcPr>
            <w:tcW w:w="1276" w:type="dxa"/>
          </w:tcPr>
          <w:p w14:paraId="7B76FC1A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EB27A7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4011EFC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0B29052F" w14:textId="77777777" w:rsidR="001F2159" w:rsidRPr="00F94C34" w:rsidRDefault="001F2159" w:rsidP="001F2159">
            <w:pPr>
              <w:pStyle w:val="afff"/>
              <w:spacing w:after="0"/>
            </w:pPr>
          </w:p>
        </w:tc>
      </w:tr>
      <w:tr w:rsidR="001F2159" w:rsidRPr="00F94C34" w14:paraId="1E1496F6" w14:textId="77777777" w:rsidTr="000368D2">
        <w:tc>
          <w:tcPr>
            <w:tcW w:w="1413" w:type="dxa"/>
          </w:tcPr>
          <w:p w14:paraId="24EC76F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/</w:t>
            </w:r>
          </w:p>
        </w:tc>
        <w:tc>
          <w:tcPr>
            <w:tcW w:w="1814" w:type="dxa"/>
          </w:tcPr>
          <w:p w14:paraId="1E9CC20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guid</w:t>
            </w:r>
          </w:p>
        </w:tc>
        <w:tc>
          <w:tcPr>
            <w:tcW w:w="1276" w:type="dxa"/>
          </w:tcPr>
          <w:p w14:paraId="7ECBD69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CF42F1A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6EBFE6F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GUID</w:t>
            </w:r>
          </w:p>
        </w:tc>
        <w:tc>
          <w:tcPr>
            <w:tcW w:w="2552" w:type="dxa"/>
          </w:tcPr>
          <w:p w14:paraId="530C689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Авторизационный токен</w:t>
            </w:r>
          </w:p>
        </w:tc>
      </w:tr>
      <w:tr w:rsidR="001F2159" w:rsidRPr="00F94C34" w14:paraId="6AC8C99C" w14:textId="77777777" w:rsidTr="000368D2">
        <w:tc>
          <w:tcPr>
            <w:tcW w:w="3227" w:type="dxa"/>
            <w:gridSpan w:val="2"/>
          </w:tcPr>
          <w:p w14:paraId="16F020C1" w14:textId="77777777" w:rsidR="001F2159" w:rsidRPr="00F94C34" w:rsidRDefault="001F2159" w:rsidP="001F2159">
            <w:pPr>
              <w:pStyle w:val="afff"/>
              <w:spacing w:after="0"/>
              <w:rPr>
                <w:b/>
                <w:lang w:val="en-US"/>
              </w:rPr>
            </w:pPr>
            <w:r w:rsidRPr="00F94C34">
              <w:rPr>
                <w:b/>
              </w:rPr>
              <w:t>/HomeCallRequest</w:t>
            </w:r>
          </w:p>
        </w:tc>
        <w:tc>
          <w:tcPr>
            <w:tcW w:w="1276" w:type="dxa"/>
          </w:tcPr>
          <w:p w14:paraId="1525473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22A885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44BD264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552" w:type="dxa"/>
          </w:tcPr>
          <w:p w14:paraId="2772663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Данные о заявке на вызов врача на дом</w:t>
            </w:r>
          </w:p>
        </w:tc>
      </w:tr>
      <w:tr w:rsidR="001F2159" w:rsidRPr="00F94C34" w14:paraId="4D28196D" w14:textId="77777777" w:rsidTr="000368D2">
        <w:tc>
          <w:tcPr>
            <w:tcW w:w="1413" w:type="dxa"/>
          </w:tcPr>
          <w:p w14:paraId="33EB604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67D87DB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CreatedDate</w:t>
            </w:r>
          </w:p>
        </w:tc>
        <w:tc>
          <w:tcPr>
            <w:tcW w:w="1276" w:type="dxa"/>
          </w:tcPr>
          <w:p w14:paraId="775CE3F2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41A1B9C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746081F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DateTime</w:t>
            </w:r>
          </w:p>
        </w:tc>
        <w:tc>
          <w:tcPr>
            <w:tcW w:w="2552" w:type="dxa"/>
          </w:tcPr>
          <w:p w14:paraId="35670B4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Дата создания заявки</w:t>
            </w:r>
          </w:p>
        </w:tc>
      </w:tr>
      <w:tr w:rsidR="001F2159" w:rsidRPr="00F94C34" w14:paraId="3AA60E95" w14:textId="77777777" w:rsidTr="000368D2">
        <w:tc>
          <w:tcPr>
            <w:tcW w:w="1413" w:type="dxa"/>
          </w:tcPr>
          <w:p w14:paraId="16644FC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21545AD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Updat</w:t>
            </w:r>
            <w:r w:rsidRPr="00F94C34">
              <w:t>edDate</w:t>
            </w:r>
          </w:p>
        </w:tc>
        <w:tc>
          <w:tcPr>
            <w:tcW w:w="1276" w:type="dxa"/>
          </w:tcPr>
          <w:p w14:paraId="3C2D6E4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35ED606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6E9846D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DateTime</w:t>
            </w:r>
          </w:p>
        </w:tc>
        <w:tc>
          <w:tcPr>
            <w:tcW w:w="2552" w:type="dxa"/>
          </w:tcPr>
          <w:p w14:paraId="62E3079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Дата изменения заявки</w:t>
            </w:r>
          </w:p>
        </w:tc>
      </w:tr>
      <w:tr w:rsidR="001F2159" w:rsidRPr="00F94C34" w14:paraId="0F73D69E" w14:textId="77777777" w:rsidTr="000368D2">
        <w:tc>
          <w:tcPr>
            <w:tcW w:w="1413" w:type="dxa"/>
          </w:tcPr>
          <w:p w14:paraId="0F8A39D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44DA443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dHomeCallRequest</w:t>
            </w:r>
          </w:p>
        </w:tc>
        <w:tc>
          <w:tcPr>
            <w:tcW w:w="1276" w:type="dxa"/>
          </w:tcPr>
          <w:p w14:paraId="04782B5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1124041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2DBD015B" w14:textId="77777777" w:rsidR="001F2159" w:rsidRPr="00F94C34" w:rsidRDefault="001F2159" w:rsidP="001F2159">
            <w:pPr>
              <w:pStyle w:val="afff"/>
              <w:spacing w:after="0"/>
            </w:pPr>
            <w:r>
              <w:rPr>
                <w:lang w:val="en-US"/>
              </w:rPr>
              <w:t>Int</w:t>
            </w:r>
          </w:p>
        </w:tc>
        <w:tc>
          <w:tcPr>
            <w:tcW w:w="2552" w:type="dxa"/>
          </w:tcPr>
          <w:p w14:paraId="46E9B93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Идентификатор заявки вызова врача на дом</w:t>
            </w:r>
          </w:p>
        </w:tc>
      </w:tr>
      <w:tr w:rsidR="001F2159" w:rsidRPr="00F94C34" w14:paraId="73B85E2A" w14:textId="77777777" w:rsidTr="000368D2">
        <w:tc>
          <w:tcPr>
            <w:tcW w:w="1413" w:type="dxa"/>
          </w:tcPr>
          <w:p w14:paraId="69FD182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2D9394B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IdLpu</w:t>
            </w:r>
          </w:p>
        </w:tc>
        <w:tc>
          <w:tcPr>
            <w:tcW w:w="1276" w:type="dxa"/>
          </w:tcPr>
          <w:p w14:paraId="11BBF09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209A3B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76DAEC5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Int</w:t>
            </w:r>
          </w:p>
        </w:tc>
        <w:tc>
          <w:tcPr>
            <w:tcW w:w="2552" w:type="dxa"/>
          </w:tcPr>
          <w:p w14:paraId="47AA84E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Идентификатор ЛПУ из справочника «ЛПУ» Интеграционной платформы</w:t>
            </w:r>
          </w:p>
        </w:tc>
      </w:tr>
      <w:tr w:rsidR="001F2159" w:rsidRPr="00F94C34" w14:paraId="050D278B" w14:textId="77777777" w:rsidTr="000368D2">
        <w:tc>
          <w:tcPr>
            <w:tcW w:w="1413" w:type="dxa"/>
          </w:tcPr>
          <w:p w14:paraId="0301547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65121F9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IdNsiLpu</w:t>
            </w:r>
          </w:p>
        </w:tc>
        <w:tc>
          <w:tcPr>
            <w:tcW w:w="1276" w:type="dxa"/>
          </w:tcPr>
          <w:p w14:paraId="0352ACD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15BD7B71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21354E8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GUID</w:t>
            </w:r>
          </w:p>
        </w:tc>
        <w:tc>
          <w:tcPr>
            <w:tcW w:w="2552" w:type="dxa"/>
          </w:tcPr>
          <w:p w14:paraId="151295E5" w14:textId="77777777" w:rsidR="001F2159" w:rsidRPr="00F94C34" w:rsidRDefault="001F2159" w:rsidP="001F2159">
            <w:pPr>
              <w:pStyle w:val="afff"/>
              <w:spacing w:after="0"/>
            </w:pPr>
            <w:r w:rsidRPr="003706DA">
              <w:t>Идентификатор ЛПУ (Значение поля «Code» из «Справочника МО», OID 1.2.643.2.69.1.1.1.64)</w:t>
            </w:r>
          </w:p>
        </w:tc>
      </w:tr>
      <w:tr w:rsidR="001F2159" w:rsidRPr="00F94C34" w14:paraId="5FABEC82" w14:textId="77777777" w:rsidTr="000368D2">
        <w:tc>
          <w:tcPr>
            <w:tcW w:w="1413" w:type="dxa"/>
          </w:tcPr>
          <w:p w14:paraId="64B2BF8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386BB66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Reason</w:t>
            </w:r>
          </w:p>
        </w:tc>
        <w:tc>
          <w:tcPr>
            <w:tcW w:w="1276" w:type="dxa"/>
          </w:tcPr>
          <w:p w14:paraId="1741650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2CCE48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4967F0F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339469C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Причина вызова врача на дом</w:t>
            </w:r>
          </w:p>
        </w:tc>
      </w:tr>
      <w:tr w:rsidR="001F2159" w:rsidRPr="00F94C34" w14:paraId="56117E5F" w14:textId="77777777" w:rsidTr="000368D2">
        <w:tc>
          <w:tcPr>
            <w:tcW w:w="1413" w:type="dxa"/>
          </w:tcPr>
          <w:p w14:paraId="619D2DE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65F7390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omment</w:t>
            </w:r>
          </w:p>
        </w:tc>
        <w:tc>
          <w:tcPr>
            <w:tcW w:w="1276" w:type="dxa"/>
          </w:tcPr>
          <w:p w14:paraId="5854C02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465B76F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3DF0F9A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60A5DCB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Комментарий</w:t>
            </w:r>
          </w:p>
        </w:tc>
      </w:tr>
      <w:tr w:rsidR="001F2159" w:rsidRPr="00F94C34" w14:paraId="2153894A" w14:textId="77777777" w:rsidTr="000368D2">
        <w:tc>
          <w:tcPr>
            <w:tcW w:w="1413" w:type="dxa"/>
          </w:tcPr>
          <w:p w14:paraId="7829E23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79D7704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I</w:t>
            </w:r>
            <w:r w:rsidRPr="00F94C34">
              <w:t>d</w:t>
            </w:r>
            <w:r w:rsidRPr="00F94C34">
              <w:rPr>
                <w:lang w:val="en-US"/>
              </w:rPr>
              <w:t>Session</w:t>
            </w:r>
          </w:p>
        </w:tc>
        <w:tc>
          <w:tcPr>
            <w:tcW w:w="1276" w:type="dxa"/>
          </w:tcPr>
          <w:p w14:paraId="58FB450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A93494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3F6DE8D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7689D8E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Идентификатор сессии</w:t>
            </w:r>
          </w:p>
        </w:tc>
      </w:tr>
      <w:tr w:rsidR="001F2159" w:rsidRPr="00F94C34" w14:paraId="6931C5C2" w14:textId="77777777" w:rsidTr="000368D2">
        <w:tc>
          <w:tcPr>
            <w:tcW w:w="1413" w:type="dxa"/>
          </w:tcPr>
          <w:p w14:paraId="1CC68E2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0848902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dPat</w:t>
            </w:r>
          </w:p>
        </w:tc>
        <w:tc>
          <w:tcPr>
            <w:tcW w:w="1276" w:type="dxa"/>
          </w:tcPr>
          <w:p w14:paraId="62CF69D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A1CE52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518FE6E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189A0EA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Идентификатор пациента</w:t>
            </w:r>
          </w:p>
        </w:tc>
      </w:tr>
      <w:tr w:rsidR="001F2159" w:rsidRPr="00F94C34" w14:paraId="53B17B25" w14:textId="77777777" w:rsidTr="000368D2">
        <w:tc>
          <w:tcPr>
            <w:tcW w:w="1413" w:type="dxa"/>
          </w:tcPr>
          <w:p w14:paraId="357C852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HomeCallRequest</w:t>
            </w:r>
          </w:p>
        </w:tc>
        <w:tc>
          <w:tcPr>
            <w:tcW w:w="1814" w:type="dxa"/>
          </w:tcPr>
          <w:p w14:paraId="050E308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d</w:t>
            </w:r>
            <w:r w:rsidRPr="00F94C34">
              <w:rPr>
                <w:lang w:val="en-US"/>
              </w:rPr>
              <w:t>Doctor</w:t>
            </w:r>
            <w:r w:rsidRPr="00F94C34">
              <w:t>Position</w:t>
            </w:r>
          </w:p>
        </w:tc>
        <w:tc>
          <w:tcPr>
            <w:tcW w:w="1276" w:type="dxa"/>
          </w:tcPr>
          <w:p w14:paraId="0C682CF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392DB7A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03FA8A93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3DA2E62B" w14:textId="77777777" w:rsidR="001F2159" w:rsidRPr="008D09BD" w:rsidRDefault="001F2159" w:rsidP="001F2159">
            <w:pPr>
              <w:pStyle w:val="afff"/>
              <w:spacing w:after="0"/>
            </w:pPr>
            <w:r w:rsidRPr="008A0C51">
              <w:t>Ид</w:t>
            </w:r>
            <w:r>
              <w:t xml:space="preserve">ентификатор врачебной должности </w:t>
            </w:r>
            <w:r w:rsidRPr="008D09BD">
              <w:t>из справочника ФНСИ 1.2.643.5.1.13.13.11.1102 «ФРМР. Должности медицинского персонала», расположенной в папках:</w:t>
            </w:r>
          </w:p>
          <w:p w14:paraId="2D64E560" w14:textId="77777777" w:rsidR="001F2159" w:rsidRPr="008D09BD" w:rsidRDefault="001F2159" w:rsidP="004679AB">
            <w:pPr>
              <w:pStyle w:val="afff"/>
              <w:numPr>
                <w:ilvl w:val="0"/>
                <w:numId w:val="30"/>
              </w:numPr>
              <w:spacing w:after="0"/>
              <w:ind w:left="459"/>
            </w:pPr>
            <w:r w:rsidRPr="008D09BD">
              <w:t xml:space="preserve">«Должности работников медицинских организаций» -&gt; «Должности медицинских работников» -&gt; </w:t>
            </w:r>
            <w:r w:rsidRPr="008D09BD">
              <w:lastRenderedPageBreak/>
              <w:t>«Должности специалистов с высшим профессиональным (ме</w:t>
            </w:r>
            <w:r>
              <w:t>дицинским) образованием (врачи)</w:t>
            </w:r>
            <w:r w:rsidRPr="008D09BD">
              <w:t>» -&gt; «врачи-специалисты»</w:t>
            </w:r>
          </w:p>
          <w:p w14:paraId="12C060FB" w14:textId="77777777" w:rsidR="001F2159" w:rsidRPr="008D09BD" w:rsidRDefault="001F2159" w:rsidP="004679AB">
            <w:pPr>
              <w:pStyle w:val="afff"/>
              <w:numPr>
                <w:ilvl w:val="0"/>
                <w:numId w:val="30"/>
              </w:numPr>
              <w:spacing w:after="0"/>
              <w:ind w:left="459"/>
            </w:pPr>
            <w:r w:rsidRPr="008D09BD"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14:paraId="79552D22" w14:textId="77777777" w:rsidR="001F2159" w:rsidRPr="00F94C34" w:rsidRDefault="001F2159" w:rsidP="001F2159">
            <w:pPr>
              <w:pStyle w:val="afff"/>
              <w:spacing w:after="0"/>
            </w:pPr>
            <w:r w:rsidRPr="008D09BD">
              <w:t>Пример: 13</w:t>
            </w:r>
          </w:p>
        </w:tc>
      </w:tr>
      <w:tr w:rsidR="001F2159" w:rsidRPr="00F94C34" w14:paraId="6C2B3EB3" w14:textId="77777777" w:rsidTr="000368D2">
        <w:tc>
          <w:tcPr>
            <w:tcW w:w="1413" w:type="dxa"/>
          </w:tcPr>
          <w:p w14:paraId="5ACE15C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lastRenderedPageBreak/>
              <w:t>/HomeCallRequest</w:t>
            </w:r>
          </w:p>
        </w:tc>
        <w:tc>
          <w:tcPr>
            <w:tcW w:w="1814" w:type="dxa"/>
          </w:tcPr>
          <w:p w14:paraId="2F265D3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HomeCallStatus</w:t>
            </w:r>
          </w:p>
        </w:tc>
        <w:tc>
          <w:tcPr>
            <w:tcW w:w="1276" w:type="dxa"/>
          </w:tcPr>
          <w:p w14:paraId="6DD3E73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55A250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1E4CA8DD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7DF6D5D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Статус заявки на вызов врача на дом в соответствии со справочником 1.2.643.2.69.1.1.1.113 «Статус заявки на вызов врача на дом».</w:t>
            </w:r>
          </w:p>
          <w:p w14:paraId="0177663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 xml:space="preserve">Может принимать следующие значения: </w:t>
            </w:r>
          </w:p>
          <w:p w14:paraId="5C99FBD0" w14:textId="77777777" w:rsidR="001F2159" w:rsidRPr="00482009" w:rsidRDefault="001F2159" w:rsidP="001F2159">
            <w:pPr>
              <w:pStyle w:val="afff"/>
              <w:spacing w:after="0"/>
            </w:pPr>
            <w:r w:rsidRPr="00482009">
              <w:t>«1» - Заявка на вызов врача на дом зарегистрирована;</w:t>
            </w:r>
          </w:p>
          <w:p w14:paraId="1A5E499C" w14:textId="77777777" w:rsidR="001F2159" w:rsidRPr="00482009" w:rsidRDefault="001F2159" w:rsidP="001F2159">
            <w:pPr>
              <w:pStyle w:val="afff"/>
              <w:spacing w:after="0"/>
            </w:pPr>
            <w:r w:rsidRPr="00482009">
              <w:t>«2» - Заявка на вызов врача на дом не подтверждена;</w:t>
            </w:r>
          </w:p>
          <w:p w14:paraId="2E3AABF5" w14:textId="77777777" w:rsidR="001F2159" w:rsidRPr="00482009" w:rsidRDefault="001F2159" w:rsidP="001F2159">
            <w:pPr>
              <w:pStyle w:val="afff"/>
              <w:spacing w:after="0"/>
            </w:pPr>
            <w:r w:rsidRPr="00482009">
              <w:t>«3» - Заявка на вызов врача на дом подтверждена;</w:t>
            </w:r>
          </w:p>
          <w:p w14:paraId="1BE39805" w14:textId="77777777" w:rsidR="001F2159" w:rsidRPr="00482009" w:rsidRDefault="001F2159" w:rsidP="001F2159">
            <w:pPr>
              <w:pStyle w:val="afff"/>
              <w:spacing w:after="0"/>
            </w:pPr>
            <w:r w:rsidRPr="00482009">
              <w:t>«4» - Заявка на вызов врача на дом отменена пациентом;</w:t>
            </w:r>
          </w:p>
          <w:p w14:paraId="054BAC45" w14:textId="77777777" w:rsidR="001F2159" w:rsidRPr="00482009" w:rsidRDefault="001F2159" w:rsidP="001F2159">
            <w:pPr>
              <w:pStyle w:val="afff"/>
              <w:spacing w:after="0"/>
            </w:pPr>
            <w:r w:rsidRPr="00482009">
              <w:lastRenderedPageBreak/>
              <w:t>«5» - Заявка на вызов врача на дом отменена МО;</w:t>
            </w:r>
          </w:p>
          <w:p w14:paraId="431C8C3D" w14:textId="77777777" w:rsidR="001F2159" w:rsidRPr="00482009" w:rsidRDefault="001F2159" w:rsidP="001F2159">
            <w:pPr>
              <w:pStyle w:val="afff"/>
              <w:spacing w:after="0"/>
            </w:pPr>
            <w:r w:rsidRPr="00482009">
              <w:t>«6» - Вызов врача на дом выполнен, услуга оказана;</w:t>
            </w:r>
          </w:p>
          <w:p w14:paraId="393CCA57" w14:textId="77777777" w:rsidR="001F2159" w:rsidRPr="00F94C34" w:rsidRDefault="001F2159" w:rsidP="001F2159">
            <w:pPr>
              <w:pStyle w:val="afff"/>
              <w:spacing w:after="0"/>
            </w:pPr>
            <w:r w:rsidRPr="00482009">
              <w:t>«7» - Услуга не оказана по другим причинам.</w:t>
            </w:r>
          </w:p>
        </w:tc>
      </w:tr>
      <w:tr w:rsidR="001F2159" w:rsidRPr="00F94C34" w14:paraId="3200E329" w14:textId="77777777" w:rsidTr="000368D2">
        <w:tc>
          <w:tcPr>
            <w:tcW w:w="1413" w:type="dxa"/>
          </w:tcPr>
          <w:p w14:paraId="521143B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lastRenderedPageBreak/>
              <w:t>/HomeCallRequest</w:t>
            </w:r>
          </w:p>
        </w:tc>
        <w:tc>
          <w:tcPr>
            <w:tcW w:w="1814" w:type="dxa"/>
          </w:tcPr>
          <w:p w14:paraId="7B60033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MemberGuid</w:t>
            </w:r>
          </w:p>
        </w:tc>
        <w:tc>
          <w:tcPr>
            <w:tcW w:w="1276" w:type="dxa"/>
          </w:tcPr>
          <w:p w14:paraId="2D68749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B4D27B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5" w:type="dxa"/>
          </w:tcPr>
          <w:p w14:paraId="79F931B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GUID</w:t>
            </w:r>
          </w:p>
        </w:tc>
        <w:tc>
          <w:tcPr>
            <w:tcW w:w="2552" w:type="dxa"/>
          </w:tcPr>
          <w:p w14:paraId="67F4B642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Участник информационного взаимодействия, осуществивший оформление заявки на вызов врача на дом</w:t>
            </w:r>
          </w:p>
        </w:tc>
      </w:tr>
      <w:tr w:rsidR="001F2159" w:rsidRPr="00F94C34" w14:paraId="1E08DECB" w14:textId="77777777" w:rsidTr="000368D2">
        <w:tc>
          <w:tcPr>
            <w:tcW w:w="3227" w:type="dxa"/>
            <w:gridSpan w:val="2"/>
          </w:tcPr>
          <w:p w14:paraId="671765E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/HomeCallRequest/</w:t>
            </w:r>
            <w:r w:rsidRPr="00F94C34">
              <w:rPr>
                <w:b/>
                <w:lang w:val="en-US"/>
              </w:rPr>
              <w:t>HomeCallP</w:t>
            </w:r>
            <w:r w:rsidRPr="00F94C34">
              <w:rPr>
                <w:b/>
              </w:rPr>
              <w:t>atient</w:t>
            </w:r>
          </w:p>
        </w:tc>
        <w:tc>
          <w:tcPr>
            <w:tcW w:w="1276" w:type="dxa"/>
          </w:tcPr>
          <w:p w14:paraId="07ADFA43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866828E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FAB4D7D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2552" w:type="dxa"/>
          </w:tcPr>
          <w:p w14:paraId="79C88E52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Данные о пациенте</w:t>
            </w:r>
          </w:p>
        </w:tc>
      </w:tr>
      <w:tr w:rsidR="001F2159" w:rsidRPr="00F94C34" w14:paraId="04E3E0C8" w14:textId="77777777" w:rsidTr="000368D2">
        <w:tc>
          <w:tcPr>
            <w:tcW w:w="1413" w:type="dxa"/>
          </w:tcPr>
          <w:p w14:paraId="5557E71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284932E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OMSNumber</w:t>
            </w:r>
          </w:p>
        </w:tc>
        <w:tc>
          <w:tcPr>
            <w:tcW w:w="1276" w:type="dxa"/>
          </w:tcPr>
          <w:p w14:paraId="1B33723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FB1395E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6CF2840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2EBF887D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Номер полиса ОМС пациента</w:t>
            </w:r>
          </w:p>
        </w:tc>
      </w:tr>
      <w:tr w:rsidR="001F2159" w:rsidRPr="00F94C34" w14:paraId="789B4E25" w14:textId="77777777" w:rsidTr="000368D2">
        <w:tc>
          <w:tcPr>
            <w:tcW w:w="1413" w:type="dxa"/>
          </w:tcPr>
          <w:p w14:paraId="3533031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010975AD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OMSSeries</w:t>
            </w:r>
          </w:p>
        </w:tc>
        <w:tc>
          <w:tcPr>
            <w:tcW w:w="1276" w:type="dxa"/>
          </w:tcPr>
          <w:p w14:paraId="62F420C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4A9B1FBB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3C1D244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4505550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Серия полиса ОМС пациента</w:t>
            </w:r>
          </w:p>
        </w:tc>
      </w:tr>
      <w:tr w:rsidR="001F2159" w:rsidRPr="00F94C34" w14:paraId="2E598404" w14:textId="77777777" w:rsidTr="000368D2">
        <w:tc>
          <w:tcPr>
            <w:tcW w:w="1413" w:type="dxa"/>
          </w:tcPr>
          <w:p w14:paraId="7911DD8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3D6C2FBA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NILS</w:t>
            </w:r>
          </w:p>
        </w:tc>
        <w:tc>
          <w:tcPr>
            <w:tcW w:w="1276" w:type="dxa"/>
          </w:tcPr>
          <w:p w14:paraId="7A6FC88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2D6C308B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2A8F0E2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4D1EB6D9" w14:textId="77777777" w:rsidR="001F2159" w:rsidRPr="00F36BF0" w:rsidRDefault="001F2159" w:rsidP="001F2159">
            <w:pPr>
              <w:pStyle w:val="afff"/>
              <w:spacing w:after="0"/>
            </w:pPr>
            <w:r w:rsidRPr="00F36BF0">
              <w:t>СНИЛС пациента</w:t>
            </w:r>
            <w:r>
              <w:t xml:space="preserve"> (</w:t>
            </w:r>
            <w:r w:rsidRPr="008A0C51">
              <w:t>формат передачи: «</w:t>
            </w:r>
            <w:r w:rsidRPr="008A0C51">
              <w:rPr>
                <w:lang w:val="en-US"/>
              </w:rPr>
              <w:t>XXXXXXXXXXX</w:t>
            </w:r>
            <w:r w:rsidRPr="008A0C51">
              <w:t>»</w:t>
            </w:r>
            <w:r>
              <w:t>)</w:t>
            </w:r>
          </w:p>
        </w:tc>
      </w:tr>
      <w:tr w:rsidR="001F2159" w:rsidRPr="00F94C34" w14:paraId="62C0ADFA" w14:textId="77777777" w:rsidTr="000368D2">
        <w:tc>
          <w:tcPr>
            <w:tcW w:w="1413" w:type="dxa"/>
          </w:tcPr>
          <w:p w14:paraId="3B2A577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626AF53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FirstName</w:t>
            </w:r>
          </w:p>
        </w:tc>
        <w:tc>
          <w:tcPr>
            <w:tcW w:w="1276" w:type="dxa"/>
          </w:tcPr>
          <w:p w14:paraId="3C4DBED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D9EBD49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1DD04D1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5B29842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Имя пациента</w:t>
            </w:r>
          </w:p>
        </w:tc>
      </w:tr>
      <w:tr w:rsidR="001F2159" w:rsidRPr="00F94C34" w14:paraId="639C38AA" w14:textId="77777777" w:rsidTr="000368D2">
        <w:tc>
          <w:tcPr>
            <w:tcW w:w="1413" w:type="dxa"/>
          </w:tcPr>
          <w:p w14:paraId="14DF44C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545E9B4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LastName</w:t>
            </w:r>
          </w:p>
        </w:tc>
        <w:tc>
          <w:tcPr>
            <w:tcW w:w="1276" w:type="dxa"/>
          </w:tcPr>
          <w:p w14:paraId="4C76C3F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3497D4E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3558DC3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2D063E9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Фамилия пациента</w:t>
            </w:r>
          </w:p>
        </w:tc>
      </w:tr>
      <w:tr w:rsidR="001F2159" w:rsidRPr="00F94C34" w14:paraId="0EFD0FC6" w14:textId="77777777" w:rsidTr="000368D2">
        <w:tc>
          <w:tcPr>
            <w:tcW w:w="1413" w:type="dxa"/>
          </w:tcPr>
          <w:p w14:paraId="7B36BDB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7E197EF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MiddleName</w:t>
            </w:r>
          </w:p>
        </w:tc>
        <w:tc>
          <w:tcPr>
            <w:tcW w:w="1276" w:type="dxa"/>
          </w:tcPr>
          <w:p w14:paraId="3328568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2D8CEEBC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12AF6CC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6EECD6E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Отчество пациента</w:t>
            </w:r>
          </w:p>
        </w:tc>
      </w:tr>
      <w:tr w:rsidR="001F2159" w:rsidRPr="00F94C34" w14:paraId="0340FC4F" w14:textId="77777777" w:rsidTr="000368D2">
        <w:tc>
          <w:tcPr>
            <w:tcW w:w="1413" w:type="dxa"/>
          </w:tcPr>
          <w:p w14:paraId="1D52C6B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0B9E45A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BirthDate</w:t>
            </w:r>
          </w:p>
        </w:tc>
        <w:tc>
          <w:tcPr>
            <w:tcW w:w="1276" w:type="dxa"/>
          </w:tcPr>
          <w:p w14:paraId="51E2019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663B7FF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1A96B00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Date</w:t>
            </w:r>
          </w:p>
        </w:tc>
        <w:tc>
          <w:tcPr>
            <w:tcW w:w="2552" w:type="dxa"/>
          </w:tcPr>
          <w:p w14:paraId="21EC59E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Дата рождения пациента</w:t>
            </w:r>
          </w:p>
        </w:tc>
      </w:tr>
      <w:tr w:rsidR="001F2159" w:rsidRPr="00F94C34" w14:paraId="1E0EED88" w14:textId="77777777" w:rsidTr="000368D2">
        <w:tc>
          <w:tcPr>
            <w:tcW w:w="1413" w:type="dxa"/>
          </w:tcPr>
          <w:p w14:paraId="6F1C27E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P</w:t>
            </w:r>
            <w:r w:rsidRPr="00F94C34">
              <w:t>atient</w:t>
            </w:r>
          </w:p>
        </w:tc>
        <w:tc>
          <w:tcPr>
            <w:tcW w:w="1814" w:type="dxa"/>
          </w:tcPr>
          <w:p w14:paraId="2634CF6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ex</w:t>
            </w:r>
          </w:p>
        </w:tc>
        <w:tc>
          <w:tcPr>
            <w:tcW w:w="1276" w:type="dxa"/>
          </w:tcPr>
          <w:p w14:paraId="53044E4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73C8AD4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18A6E35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556BA7B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Пол пациента (в соответствии с Классификатором половой принадлежности, OID 1.2.643.5.1.13.2.1.1.156)</w:t>
            </w:r>
          </w:p>
        </w:tc>
      </w:tr>
      <w:tr w:rsidR="001F2159" w:rsidRPr="00F94C34" w14:paraId="79B5A119" w14:textId="77777777" w:rsidTr="000368D2">
        <w:tc>
          <w:tcPr>
            <w:tcW w:w="3227" w:type="dxa"/>
            <w:gridSpan w:val="2"/>
          </w:tcPr>
          <w:p w14:paraId="3DBB352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/HomeCallRequest/</w:t>
            </w:r>
            <w:r w:rsidRPr="00F94C34">
              <w:rPr>
                <w:b/>
                <w:lang w:val="en-US"/>
              </w:rPr>
              <w:t>Applicant</w:t>
            </w:r>
          </w:p>
        </w:tc>
        <w:tc>
          <w:tcPr>
            <w:tcW w:w="1276" w:type="dxa"/>
          </w:tcPr>
          <w:p w14:paraId="51F2DC3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CF78CB6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6FDE14AE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2552" w:type="dxa"/>
          </w:tcPr>
          <w:p w14:paraId="35CC4D13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Данные о заявителе</w:t>
            </w:r>
          </w:p>
        </w:tc>
      </w:tr>
      <w:tr w:rsidR="001F2159" w:rsidRPr="00F94C34" w14:paraId="1024FAEA" w14:textId="77777777" w:rsidTr="000368D2">
        <w:tc>
          <w:tcPr>
            <w:tcW w:w="1413" w:type="dxa"/>
          </w:tcPr>
          <w:p w14:paraId="47F23C0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t>/</w:t>
            </w:r>
            <w:r w:rsidRPr="00F94C34">
              <w:rPr>
                <w:lang w:val="en-US"/>
              </w:rPr>
              <w:t>Applicant</w:t>
            </w:r>
          </w:p>
        </w:tc>
        <w:tc>
          <w:tcPr>
            <w:tcW w:w="1814" w:type="dxa"/>
            <w:vAlign w:val="center"/>
          </w:tcPr>
          <w:p w14:paraId="32F6EE9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LastName</w:t>
            </w:r>
          </w:p>
        </w:tc>
        <w:tc>
          <w:tcPr>
            <w:tcW w:w="1276" w:type="dxa"/>
          </w:tcPr>
          <w:p w14:paraId="462B898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0F47806C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5165F3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064E97D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Фамилия заявителя</w:t>
            </w:r>
          </w:p>
        </w:tc>
      </w:tr>
      <w:tr w:rsidR="001F2159" w:rsidRPr="00F94C34" w14:paraId="6BA00D32" w14:textId="77777777" w:rsidTr="000368D2">
        <w:tc>
          <w:tcPr>
            <w:tcW w:w="1413" w:type="dxa"/>
          </w:tcPr>
          <w:p w14:paraId="75BA9F9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pplicant</w:t>
            </w:r>
          </w:p>
        </w:tc>
        <w:tc>
          <w:tcPr>
            <w:tcW w:w="1814" w:type="dxa"/>
            <w:vAlign w:val="center"/>
          </w:tcPr>
          <w:p w14:paraId="138A94F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FirstName</w:t>
            </w:r>
          </w:p>
        </w:tc>
        <w:tc>
          <w:tcPr>
            <w:tcW w:w="1276" w:type="dxa"/>
          </w:tcPr>
          <w:p w14:paraId="4680B6E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52F544C2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265BB0F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26A0386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Имя заявителя</w:t>
            </w:r>
          </w:p>
        </w:tc>
      </w:tr>
      <w:tr w:rsidR="001F2159" w:rsidRPr="00F94C34" w14:paraId="05DC36E2" w14:textId="77777777" w:rsidTr="000368D2">
        <w:tc>
          <w:tcPr>
            <w:tcW w:w="1413" w:type="dxa"/>
          </w:tcPr>
          <w:p w14:paraId="7627323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pplicant</w:t>
            </w:r>
          </w:p>
        </w:tc>
        <w:tc>
          <w:tcPr>
            <w:tcW w:w="1814" w:type="dxa"/>
            <w:vAlign w:val="center"/>
          </w:tcPr>
          <w:p w14:paraId="58BD8BE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MiddleName</w:t>
            </w:r>
          </w:p>
        </w:tc>
        <w:tc>
          <w:tcPr>
            <w:tcW w:w="1276" w:type="dxa"/>
          </w:tcPr>
          <w:p w14:paraId="7AACA10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4BAAD619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73E4526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193AF52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Отчество заявителя</w:t>
            </w:r>
          </w:p>
        </w:tc>
      </w:tr>
      <w:tr w:rsidR="001F2159" w:rsidRPr="00F94C34" w14:paraId="069C0A8D" w14:textId="77777777" w:rsidTr="000368D2">
        <w:tc>
          <w:tcPr>
            <w:tcW w:w="1413" w:type="dxa"/>
          </w:tcPr>
          <w:p w14:paraId="6C3241C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pplicant</w:t>
            </w:r>
          </w:p>
        </w:tc>
        <w:tc>
          <w:tcPr>
            <w:tcW w:w="1814" w:type="dxa"/>
          </w:tcPr>
          <w:p w14:paraId="5F12930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NILS</w:t>
            </w:r>
          </w:p>
        </w:tc>
        <w:tc>
          <w:tcPr>
            <w:tcW w:w="1276" w:type="dxa"/>
          </w:tcPr>
          <w:p w14:paraId="669EAF9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0C2CAA2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7BE48B1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09B88391" w14:textId="77777777" w:rsidR="001F2159" w:rsidRPr="00F36BF0" w:rsidRDefault="001F2159" w:rsidP="001F2159">
            <w:pPr>
              <w:pStyle w:val="afff"/>
              <w:spacing w:after="0"/>
            </w:pPr>
            <w:r w:rsidRPr="00F36BF0">
              <w:t>СНИЛС</w:t>
            </w:r>
            <w:r>
              <w:t xml:space="preserve"> заявителя (</w:t>
            </w:r>
            <w:r w:rsidRPr="008A0C51">
              <w:t>формат передачи: «</w:t>
            </w:r>
            <w:r w:rsidRPr="008A0C51">
              <w:rPr>
                <w:lang w:val="en-US"/>
              </w:rPr>
              <w:t>XXXXXXXXXXX</w:t>
            </w:r>
            <w:r w:rsidRPr="008A0C51">
              <w:t>»</w:t>
            </w:r>
            <w:r>
              <w:t>)</w:t>
            </w:r>
          </w:p>
        </w:tc>
      </w:tr>
      <w:tr w:rsidR="001F2159" w:rsidRPr="00F94C34" w14:paraId="793C4511" w14:textId="77777777" w:rsidTr="000368D2">
        <w:tc>
          <w:tcPr>
            <w:tcW w:w="1413" w:type="dxa"/>
          </w:tcPr>
          <w:p w14:paraId="2B4D718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pplicant</w:t>
            </w:r>
          </w:p>
        </w:tc>
        <w:tc>
          <w:tcPr>
            <w:tcW w:w="1814" w:type="dxa"/>
            <w:vAlign w:val="center"/>
          </w:tcPr>
          <w:p w14:paraId="55092B9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MobilePhone</w:t>
            </w:r>
          </w:p>
        </w:tc>
        <w:tc>
          <w:tcPr>
            <w:tcW w:w="1276" w:type="dxa"/>
          </w:tcPr>
          <w:p w14:paraId="5BDB5BF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963C71C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53DA2F5F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7458442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 xml:space="preserve">Телефон </w:t>
            </w:r>
          </w:p>
        </w:tc>
      </w:tr>
      <w:tr w:rsidR="001F2159" w:rsidRPr="00F94C34" w14:paraId="1CFA548F" w14:textId="77777777" w:rsidTr="000368D2">
        <w:tc>
          <w:tcPr>
            <w:tcW w:w="1413" w:type="dxa"/>
          </w:tcPr>
          <w:p w14:paraId="18328B6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lastRenderedPageBreak/>
              <w:t>/Applicant</w:t>
            </w:r>
          </w:p>
        </w:tc>
        <w:tc>
          <w:tcPr>
            <w:tcW w:w="1814" w:type="dxa"/>
            <w:vAlign w:val="center"/>
          </w:tcPr>
          <w:p w14:paraId="661A830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Email</w:t>
            </w:r>
          </w:p>
        </w:tc>
        <w:tc>
          <w:tcPr>
            <w:tcW w:w="1276" w:type="dxa"/>
          </w:tcPr>
          <w:p w14:paraId="2221552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3CC4FB8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001B398A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2F7B01A1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Адрес электронной почты заявителя</w:t>
            </w:r>
          </w:p>
        </w:tc>
      </w:tr>
      <w:tr w:rsidR="001F2159" w:rsidRPr="00F94C34" w14:paraId="389037D9" w14:textId="77777777" w:rsidTr="000368D2">
        <w:tc>
          <w:tcPr>
            <w:tcW w:w="3227" w:type="dxa"/>
            <w:gridSpan w:val="2"/>
          </w:tcPr>
          <w:p w14:paraId="4A8AB65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/HomeCallRequest/</w:t>
            </w:r>
            <w:r w:rsidRPr="00F94C34">
              <w:rPr>
                <w:b/>
                <w:lang w:val="en-US"/>
              </w:rPr>
              <w:t>Address</w:t>
            </w:r>
          </w:p>
        </w:tc>
        <w:tc>
          <w:tcPr>
            <w:tcW w:w="1276" w:type="dxa"/>
          </w:tcPr>
          <w:p w14:paraId="4682BB0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204E63BF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7A556C8D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2552" w:type="dxa"/>
          </w:tcPr>
          <w:p w14:paraId="3A32591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Адрес, по которому оформляется вызов врача на дом</w:t>
            </w:r>
          </w:p>
        </w:tc>
      </w:tr>
      <w:tr w:rsidR="001F2159" w:rsidRPr="00F94C34" w14:paraId="532E3D1F" w14:textId="77777777" w:rsidTr="000368D2">
        <w:tc>
          <w:tcPr>
            <w:tcW w:w="1413" w:type="dxa"/>
          </w:tcPr>
          <w:p w14:paraId="0FBB42A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t>/</w:t>
            </w:r>
            <w:r w:rsidRPr="00F94C34">
              <w:rPr>
                <w:lang w:val="en-US"/>
              </w:rPr>
              <w:t>Address</w:t>
            </w:r>
          </w:p>
        </w:tc>
        <w:tc>
          <w:tcPr>
            <w:tcW w:w="1814" w:type="dxa"/>
          </w:tcPr>
          <w:p w14:paraId="1DF974DD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odKladrFias</w:t>
            </w:r>
          </w:p>
        </w:tc>
        <w:tc>
          <w:tcPr>
            <w:tcW w:w="1276" w:type="dxa"/>
          </w:tcPr>
          <w:p w14:paraId="0604F47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8D09BD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07242DB7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11FA71D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</w:tcPr>
          <w:p w14:paraId="4FEE0CF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Код КЛАДР</w:t>
            </w:r>
          </w:p>
          <w:p w14:paraId="7A741A9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Классификационный код адресного объекта по классификатору КЛАДР 4.0, исключая признак актуальности записи из справочника ФИАС</w:t>
            </w:r>
          </w:p>
        </w:tc>
      </w:tr>
      <w:tr w:rsidR="001F2159" w:rsidRPr="00F94C34" w14:paraId="48C937E9" w14:textId="77777777" w:rsidTr="000368D2">
        <w:tc>
          <w:tcPr>
            <w:tcW w:w="1413" w:type="dxa"/>
          </w:tcPr>
          <w:p w14:paraId="2FEBB5B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</w:tcPr>
          <w:p w14:paraId="00A7E79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AddressLine</w:t>
            </w:r>
          </w:p>
        </w:tc>
        <w:tc>
          <w:tcPr>
            <w:tcW w:w="1276" w:type="dxa"/>
          </w:tcPr>
          <w:p w14:paraId="446C036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ECAD902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6F42A8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20110A6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Адресная строка (адрес вызова; представлен одной строкой)</w:t>
            </w:r>
          </w:p>
        </w:tc>
      </w:tr>
      <w:tr w:rsidR="001F2159" w:rsidRPr="00F94C34" w14:paraId="79A8DC27" w14:textId="77777777" w:rsidTr="000368D2">
        <w:tc>
          <w:tcPr>
            <w:tcW w:w="1413" w:type="dxa"/>
          </w:tcPr>
          <w:p w14:paraId="6A72B05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4CE423D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Region</w:t>
            </w:r>
          </w:p>
        </w:tc>
        <w:tc>
          <w:tcPr>
            <w:tcW w:w="1276" w:type="dxa"/>
          </w:tcPr>
          <w:p w14:paraId="673FE351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19009011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5A3966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2FCD7FB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Регион</w:t>
            </w:r>
          </w:p>
        </w:tc>
      </w:tr>
      <w:tr w:rsidR="001F2159" w:rsidRPr="00F94C34" w14:paraId="7F0C73B5" w14:textId="77777777" w:rsidTr="000368D2">
        <w:tc>
          <w:tcPr>
            <w:tcW w:w="1413" w:type="dxa"/>
          </w:tcPr>
          <w:p w14:paraId="5E12B41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0E947E6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Area</w:t>
            </w:r>
          </w:p>
        </w:tc>
        <w:tc>
          <w:tcPr>
            <w:tcW w:w="1276" w:type="dxa"/>
          </w:tcPr>
          <w:p w14:paraId="71C1DBE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351F213D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064AEAA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03195CD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Район</w:t>
            </w:r>
          </w:p>
        </w:tc>
      </w:tr>
      <w:tr w:rsidR="001F2159" w:rsidRPr="00F94C34" w14:paraId="60A502F6" w14:textId="77777777" w:rsidTr="000368D2">
        <w:tc>
          <w:tcPr>
            <w:tcW w:w="1413" w:type="dxa"/>
          </w:tcPr>
          <w:p w14:paraId="1BBFD66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2990EA5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ity</w:t>
            </w:r>
          </w:p>
        </w:tc>
        <w:tc>
          <w:tcPr>
            <w:tcW w:w="1276" w:type="dxa"/>
          </w:tcPr>
          <w:p w14:paraId="377AB29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9214FE5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0E0301A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24620D4D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Город</w:t>
            </w:r>
          </w:p>
        </w:tc>
      </w:tr>
      <w:tr w:rsidR="001F2159" w:rsidRPr="00F94C34" w14:paraId="4B3FAFFF" w14:textId="77777777" w:rsidTr="000368D2">
        <w:tc>
          <w:tcPr>
            <w:tcW w:w="1413" w:type="dxa"/>
          </w:tcPr>
          <w:p w14:paraId="356F75D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100907E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ityArea</w:t>
            </w:r>
          </w:p>
        </w:tc>
        <w:tc>
          <w:tcPr>
            <w:tcW w:w="1276" w:type="dxa"/>
          </w:tcPr>
          <w:p w14:paraId="458135B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08F64636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6AF036D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1C74E34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Внутригородской район</w:t>
            </w:r>
          </w:p>
        </w:tc>
      </w:tr>
      <w:tr w:rsidR="001F2159" w:rsidRPr="00F94C34" w14:paraId="71967F21" w14:textId="77777777" w:rsidTr="000368D2">
        <w:tc>
          <w:tcPr>
            <w:tcW w:w="1413" w:type="dxa"/>
          </w:tcPr>
          <w:p w14:paraId="654FB2F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3D92563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Place</w:t>
            </w:r>
          </w:p>
        </w:tc>
        <w:tc>
          <w:tcPr>
            <w:tcW w:w="1276" w:type="dxa"/>
          </w:tcPr>
          <w:p w14:paraId="3202990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28B596F5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596D00A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45BFFE9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Населенный пункт</w:t>
            </w:r>
          </w:p>
        </w:tc>
      </w:tr>
      <w:tr w:rsidR="001F2159" w:rsidRPr="00F94C34" w14:paraId="45972146" w14:textId="77777777" w:rsidTr="000368D2">
        <w:tc>
          <w:tcPr>
            <w:tcW w:w="1413" w:type="dxa"/>
          </w:tcPr>
          <w:p w14:paraId="35980F7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25975461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eet</w:t>
            </w:r>
          </w:p>
        </w:tc>
        <w:tc>
          <w:tcPr>
            <w:tcW w:w="1276" w:type="dxa"/>
          </w:tcPr>
          <w:p w14:paraId="398CCD8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69B58809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7430B2D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0B4A89DA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Улица</w:t>
            </w:r>
          </w:p>
        </w:tc>
      </w:tr>
      <w:tr w:rsidR="001F2159" w:rsidRPr="00F94C34" w14:paraId="336290FA" w14:textId="77777777" w:rsidTr="000368D2">
        <w:tc>
          <w:tcPr>
            <w:tcW w:w="1413" w:type="dxa"/>
          </w:tcPr>
          <w:p w14:paraId="51E4534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3F5C4E6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AdditionalArea</w:t>
            </w:r>
          </w:p>
        </w:tc>
        <w:tc>
          <w:tcPr>
            <w:tcW w:w="1276" w:type="dxa"/>
          </w:tcPr>
          <w:p w14:paraId="53394778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5777B650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2699EE3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7A553F19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Доп. Территория</w:t>
            </w:r>
          </w:p>
        </w:tc>
      </w:tr>
      <w:tr w:rsidR="001F2159" w:rsidRPr="00F94C34" w14:paraId="15364C06" w14:textId="77777777" w:rsidTr="000368D2">
        <w:tc>
          <w:tcPr>
            <w:tcW w:w="1413" w:type="dxa"/>
          </w:tcPr>
          <w:p w14:paraId="67609A1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0003507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AdditionalStreet</w:t>
            </w:r>
          </w:p>
        </w:tc>
        <w:tc>
          <w:tcPr>
            <w:tcW w:w="1276" w:type="dxa"/>
          </w:tcPr>
          <w:p w14:paraId="1A32103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0DA3D510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61317D0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429625D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Улица на доп.  Территории</w:t>
            </w:r>
          </w:p>
        </w:tc>
      </w:tr>
      <w:tr w:rsidR="001F2159" w:rsidRPr="00F94C34" w14:paraId="38F2587E" w14:textId="77777777" w:rsidTr="000368D2">
        <w:tc>
          <w:tcPr>
            <w:tcW w:w="1413" w:type="dxa"/>
          </w:tcPr>
          <w:p w14:paraId="5F0F4E6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693ED50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House</w:t>
            </w:r>
          </w:p>
        </w:tc>
        <w:tc>
          <w:tcPr>
            <w:tcW w:w="1276" w:type="dxa"/>
          </w:tcPr>
          <w:p w14:paraId="2A7F35B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6D3BEACB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2EAB54A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7DDA40B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Дом</w:t>
            </w:r>
          </w:p>
        </w:tc>
      </w:tr>
      <w:tr w:rsidR="001F2159" w:rsidRPr="00F94C34" w14:paraId="4F4189A4" w14:textId="77777777" w:rsidTr="000368D2">
        <w:tc>
          <w:tcPr>
            <w:tcW w:w="1413" w:type="dxa"/>
          </w:tcPr>
          <w:p w14:paraId="4439BEB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7655CC9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Housing</w:t>
            </w:r>
          </w:p>
        </w:tc>
        <w:tc>
          <w:tcPr>
            <w:tcW w:w="1276" w:type="dxa"/>
          </w:tcPr>
          <w:p w14:paraId="5495B3F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0E25C3C1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59D37F5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21C9A166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Корпус</w:t>
            </w:r>
          </w:p>
        </w:tc>
      </w:tr>
      <w:tr w:rsidR="001F2159" w:rsidRPr="00F94C34" w14:paraId="24FD37E7" w14:textId="77777777" w:rsidTr="000368D2">
        <w:tc>
          <w:tcPr>
            <w:tcW w:w="1413" w:type="dxa"/>
          </w:tcPr>
          <w:p w14:paraId="204A2C4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58914F25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ucture</w:t>
            </w:r>
          </w:p>
        </w:tc>
        <w:tc>
          <w:tcPr>
            <w:tcW w:w="1276" w:type="dxa"/>
          </w:tcPr>
          <w:p w14:paraId="599636DA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72C31F0F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28B88C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7E0BC7C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 xml:space="preserve">Строение </w:t>
            </w:r>
          </w:p>
        </w:tc>
      </w:tr>
      <w:tr w:rsidR="001F2159" w:rsidRPr="00F94C34" w14:paraId="6001AD26" w14:textId="77777777" w:rsidTr="000368D2">
        <w:tc>
          <w:tcPr>
            <w:tcW w:w="1413" w:type="dxa"/>
          </w:tcPr>
          <w:p w14:paraId="21565B62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08FC7680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Apartment</w:t>
            </w:r>
          </w:p>
        </w:tc>
        <w:tc>
          <w:tcPr>
            <w:tcW w:w="1276" w:type="dxa"/>
          </w:tcPr>
          <w:p w14:paraId="585AD34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2F694A21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754D91F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3BE51FC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Квартира</w:t>
            </w:r>
          </w:p>
        </w:tc>
      </w:tr>
      <w:tr w:rsidR="001F2159" w:rsidRPr="00F94C34" w14:paraId="1A184E30" w14:textId="77777777" w:rsidTr="000368D2">
        <w:tc>
          <w:tcPr>
            <w:tcW w:w="1413" w:type="dxa"/>
          </w:tcPr>
          <w:p w14:paraId="3B5C750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6503634A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PostIndex</w:t>
            </w:r>
          </w:p>
        </w:tc>
        <w:tc>
          <w:tcPr>
            <w:tcW w:w="1276" w:type="dxa"/>
          </w:tcPr>
          <w:p w14:paraId="4E04F97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2FE3B73B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DF91A37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686F8A44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Почтовый индекс</w:t>
            </w:r>
          </w:p>
        </w:tc>
      </w:tr>
      <w:tr w:rsidR="001F2159" w:rsidRPr="00F94C34" w14:paraId="22A90449" w14:textId="77777777" w:rsidTr="000368D2">
        <w:tc>
          <w:tcPr>
            <w:tcW w:w="1413" w:type="dxa"/>
          </w:tcPr>
          <w:p w14:paraId="317C481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Address</w:t>
            </w:r>
          </w:p>
        </w:tc>
        <w:tc>
          <w:tcPr>
            <w:tcW w:w="1814" w:type="dxa"/>
            <w:vAlign w:val="center"/>
          </w:tcPr>
          <w:p w14:paraId="07E6DDE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omment</w:t>
            </w:r>
          </w:p>
        </w:tc>
        <w:tc>
          <w:tcPr>
            <w:tcW w:w="1276" w:type="dxa"/>
          </w:tcPr>
          <w:p w14:paraId="3EDC5D5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26F655DC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53489EAE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String</w:t>
            </w:r>
          </w:p>
        </w:tc>
        <w:tc>
          <w:tcPr>
            <w:tcW w:w="2552" w:type="dxa"/>
            <w:vAlign w:val="center"/>
          </w:tcPr>
          <w:p w14:paraId="23FC572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Комментарий</w:t>
            </w:r>
          </w:p>
        </w:tc>
      </w:tr>
      <w:tr w:rsidR="001F2159" w:rsidRPr="00F94C34" w14:paraId="43AEFB06" w14:textId="77777777" w:rsidTr="000368D2">
        <w:tc>
          <w:tcPr>
            <w:tcW w:w="3227" w:type="dxa"/>
            <w:gridSpan w:val="2"/>
          </w:tcPr>
          <w:p w14:paraId="49161B1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/HomeCallRequest/</w:t>
            </w:r>
            <w:r w:rsidRPr="00F94C34">
              <w:rPr>
                <w:b/>
                <w:lang w:val="en-US"/>
              </w:rPr>
              <w:t>Slot</w:t>
            </w:r>
          </w:p>
        </w:tc>
        <w:tc>
          <w:tcPr>
            <w:tcW w:w="1276" w:type="dxa"/>
          </w:tcPr>
          <w:p w14:paraId="70193E0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36C9C9C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8C0C40B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2552" w:type="dxa"/>
          </w:tcPr>
          <w:p w14:paraId="262DBCC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Данные слота</w:t>
            </w:r>
          </w:p>
        </w:tc>
      </w:tr>
      <w:tr w:rsidR="001F2159" w:rsidRPr="00F94C34" w14:paraId="431A3FF4" w14:textId="77777777" w:rsidTr="000368D2">
        <w:tc>
          <w:tcPr>
            <w:tcW w:w="1413" w:type="dxa"/>
          </w:tcPr>
          <w:p w14:paraId="2AE0F6E3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t>/</w:t>
            </w:r>
            <w:r w:rsidRPr="00F94C34">
              <w:rPr>
                <w:lang w:val="en-US"/>
              </w:rPr>
              <w:t>Slot</w:t>
            </w:r>
          </w:p>
        </w:tc>
        <w:tc>
          <w:tcPr>
            <w:tcW w:w="1814" w:type="dxa"/>
          </w:tcPr>
          <w:p w14:paraId="136C36E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lang w:val="en-US"/>
              </w:rPr>
              <w:t>Id</w:t>
            </w:r>
            <w:r w:rsidRPr="00F94C34">
              <w:t>Slot</w:t>
            </w:r>
          </w:p>
        </w:tc>
        <w:tc>
          <w:tcPr>
            <w:tcW w:w="1276" w:type="dxa"/>
          </w:tcPr>
          <w:p w14:paraId="39835752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7EB9B3FC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353ACA86" w14:textId="77777777" w:rsidR="001F2159" w:rsidRPr="00F94C34" w:rsidRDefault="001F2159" w:rsidP="001F2159">
            <w:pPr>
              <w:pStyle w:val="afff"/>
              <w:spacing w:after="0"/>
            </w:pPr>
            <w:r w:rsidRPr="008D09BD">
              <w:rPr>
                <w:lang w:val="en-US"/>
              </w:rPr>
              <w:t>GUID</w:t>
            </w:r>
          </w:p>
        </w:tc>
        <w:tc>
          <w:tcPr>
            <w:tcW w:w="2552" w:type="dxa"/>
            <w:vAlign w:val="center"/>
          </w:tcPr>
          <w:p w14:paraId="2B7859D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Идентификатор слота</w:t>
            </w:r>
          </w:p>
        </w:tc>
      </w:tr>
      <w:tr w:rsidR="001F2159" w:rsidRPr="00F94C34" w14:paraId="2EE1EF00" w14:textId="77777777" w:rsidTr="000368D2">
        <w:tc>
          <w:tcPr>
            <w:tcW w:w="1413" w:type="dxa"/>
          </w:tcPr>
          <w:p w14:paraId="611440BD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t>/</w:t>
            </w:r>
            <w:r w:rsidRPr="00F94C34">
              <w:rPr>
                <w:lang w:val="en-US"/>
              </w:rPr>
              <w:t>Slot</w:t>
            </w:r>
          </w:p>
        </w:tc>
        <w:tc>
          <w:tcPr>
            <w:tcW w:w="1814" w:type="dxa"/>
          </w:tcPr>
          <w:p w14:paraId="61048F5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VisitTime</w:t>
            </w:r>
          </w:p>
        </w:tc>
        <w:tc>
          <w:tcPr>
            <w:tcW w:w="1276" w:type="dxa"/>
          </w:tcPr>
          <w:p w14:paraId="06FBE00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07CE9489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1B25086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Datetime</w:t>
            </w:r>
          </w:p>
        </w:tc>
        <w:tc>
          <w:tcPr>
            <w:tcW w:w="2552" w:type="dxa"/>
            <w:vAlign w:val="center"/>
          </w:tcPr>
          <w:p w14:paraId="76BF95C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Дата и время</w:t>
            </w:r>
          </w:p>
        </w:tc>
      </w:tr>
      <w:tr w:rsidR="001F2159" w:rsidRPr="00F94C34" w14:paraId="66859097" w14:textId="77777777" w:rsidTr="000368D2">
        <w:tc>
          <w:tcPr>
            <w:tcW w:w="1413" w:type="dxa"/>
          </w:tcPr>
          <w:p w14:paraId="2C9AA8A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Slot</w:t>
            </w:r>
          </w:p>
        </w:tc>
        <w:tc>
          <w:tcPr>
            <w:tcW w:w="1814" w:type="dxa"/>
          </w:tcPr>
          <w:p w14:paraId="44448D0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Duration</w:t>
            </w:r>
          </w:p>
        </w:tc>
        <w:tc>
          <w:tcPr>
            <w:tcW w:w="1276" w:type="dxa"/>
          </w:tcPr>
          <w:p w14:paraId="14E2D2C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5CBE0871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0156CE91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Int</w:t>
            </w:r>
          </w:p>
        </w:tc>
        <w:tc>
          <w:tcPr>
            <w:tcW w:w="2552" w:type="dxa"/>
            <w:vAlign w:val="center"/>
          </w:tcPr>
          <w:p w14:paraId="7A3F394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 xml:space="preserve">Длительность интервала в минутах </w:t>
            </w:r>
          </w:p>
        </w:tc>
      </w:tr>
      <w:tr w:rsidR="001F2159" w:rsidRPr="00F94C34" w14:paraId="0BB25E42" w14:textId="77777777" w:rsidTr="000368D2">
        <w:tc>
          <w:tcPr>
            <w:tcW w:w="3227" w:type="dxa"/>
            <w:gridSpan w:val="2"/>
          </w:tcPr>
          <w:p w14:paraId="2D08EBF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/HomeCallRequest/</w:t>
            </w:r>
            <w:r w:rsidRPr="00F94C34">
              <w:rPr>
                <w:b/>
                <w:lang w:val="en-US"/>
              </w:rPr>
              <w:t>HomeCallDoctor</w:t>
            </w:r>
          </w:p>
        </w:tc>
        <w:tc>
          <w:tcPr>
            <w:tcW w:w="1276" w:type="dxa"/>
          </w:tcPr>
          <w:p w14:paraId="4A5126E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264EC417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36C55B1B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2552" w:type="dxa"/>
          </w:tcPr>
          <w:p w14:paraId="4C44EFD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rPr>
                <w:b/>
              </w:rPr>
              <w:t>Данные врача</w:t>
            </w:r>
          </w:p>
        </w:tc>
      </w:tr>
      <w:tr w:rsidR="001F2159" w:rsidRPr="00F94C34" w14:paraId="00E0F16B" w14:textId="77777777" w:rsidTr="000368D2">
        <w:tc>
          <w:tcPr>
            <w:tcW w:w="1413" w:type="dxa"/>
          </w:tcPr>
          <w:p w14:paraId="54D6B83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4C65A5DD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t>Area</w:t>
            </w:r>
          </w:p>
        </w:tc>
        <w:tc>
          <w:tcPr>
            <w:tcW w:w="1276" w:type="dxa"/>
          </w:tcPr>
          <w:p w14:paraId="7298FC9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1</w:t>
            </w:r>
          </w:p>
        </w:tc>
        <w:tc>
          <w:tcPr>
            <w:tcW w:w="1134" w:type="dxa"/>
          </w:tcPr>
          <w:p w14:paraId="721FA0AB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263C2B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0831FDC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 xml:space="preserve">Полное наименование врачебного участка (включая номер врачебного участка и необходимые дополнительные </w:t>
            </w:r>
            <w:r w:rsidRPr="00F94C34">
              <w:lastRenderedPageBreak/>
              <w:t>указания и комментарии)</w:t>
            </w:r>
          </w:p>
        </w:tc>
      </w:tr>
      <w:tr w:rsidR="001F2159" w:rsidRPr="00F94C34" w14:paraId="7605E2C0" w14:textId="77777777" w:rsidTr="000368D2">
        <w:tc>
          <w:tcPr>
            <w:tcW w:w="1413" w:type="dxa"/>
          </w:tcPr>
          <w:p w14:paraId="509A459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lastRenderedPageBreak/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496CF37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AreaType</w:t>
            </w:r>
          </w:p>
        </w:tc>
        <w:tc>
          <w:tcPr>
            <w:tcW w:w="1276" w:type="dxa"/>
          </w:tcPr>
          <w:p w14:paraId="73C535A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1</w:t>
            </w:r>
          </w:p>
        </w:tc>
        <w:tc>
          <w:tcPr>
            <w:tcW w:w="1134" w:type="dxa"/>
          </w:tcPr>
          <w:p w14:paraId="6FA95469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E183841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1232F60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Вид врачебного участка (в соответствии со справочником Вид врачебного участка, OID 1.2.643.2.69.1.1.1.112).</w:t>
            </w:r>
          </w:p>
          <w:p w14:paraId="4815FB6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Указывается одно значение из следующих возможных:</w:t>
            </w:r>
          </w:p>
          <w:p w14:paraId="0E5B9955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Фельдшерский</w:t>
            </w:r>
          </w:p>
          <w:p w14:paraId="6B161AB5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Терапевтический</w:t>
            </w:r>
          </w:p>
          <w:p w14:paraId="4A0B80DF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Врача общей практики (семейного врача)</w:t>
            </w:r>
          </w:p>
          <w:p w14:paraId="365BD33D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Комплексный</w:t>
            </w:r>
          </w:p>
          <w:p w14:paraId="7BC39809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Акушерский</w:t>
            </w:r>
          </w:p>
          <w:p w14:paraId="19AC790C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Приписной</w:t>
            </w:r>
          </w:p>
          <w:p w14:paraId="08AC8ADE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Педиатрический</w:t>
            </w:r>
          </w:p>
          <w:p w14:paraId="5E582164" w14:textId="77777777" w:rsidR="001F2159" w:rsidRPr="00F94C34" w:rsidRDefault="001F2159" w:rsidP="004679AB">
            <w:pPr>
              <w:pStyle w:val="afff"/>
              <w:numPr>
                <w:ilvl w:val="0"/>
                <w:numId w:val="34"/>
              </w:numPr>
              <w:spacing w:after="0"/>
              <w:ind w:left="459"/>
            </w:pPr>
            <w:r w:rsidRPr="00F94C34">
              <w:t>Фтизиатрический</w:t>
            </w:r>
          </w:p>
        </w:tc>
      </w:tr>
      <w:tr w:rsidR="001F2159" w:rsidRPr="00F94C34" w14:paraId="75C46100" w14:textId="77777777" w:rsidTr="000368D2">
        <w:tc>
          <w:tcPr>
            <w:tcW w:w="1413" w:type="dxa"/>
          </w:tcPr>
          <w:p w14:paraId="5AD8CF6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4A99220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omment</w:t>
            </w:r>
          </w:p>
        </w:tc>
        <w:tc>
          <w:tcPr>
            <w:tcW w:w="1276" w:type="dxa"/>
          </w:tcPr>
          <w:p w14:paraId="6FBBDD5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1</w:t>
            </w:r>
          </w:p>
        </w:tc>
        <w:tc>
          <w:tcPr>
            <w:tcW w:w="1134" w:type="dxa"/>
          </w:tcPr>
          <w:p w14:paraId="1527D257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33BD04D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756F462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Комментарий</w:t>
            </w:r>
          </w:p>
          <w:p w14:paraId="48E434A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</w:tr>
      <w:tr w:rsidR="001F2159" w:rsidRPr="00F94C34" w14:paraId="7E33E613" w14:textId="77777777" w:rsidTr="000368D2">
        <w:tc>
          <w:tcPr>
            <w:tcW w:w="1413" w:type="dxa"/>
          </w:tcPr>
          <w:p w14:paraId="09CA2CA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2C1F824B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ountFreeParticipantIE</w:t>
            </w:r>
          </w:p>
        </w:tc>
        <w:tc>
          <w:tcPr>
            <w:tcW w:w="1276" w:type="dxa"/>
          </w:tcPr>
          <w:p w14:paraId="4FD6549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1</w:t>
            </w:r>
          </w:p>
        </w:tc>
        <w:tc>
          <w:tcPr>
            <w:tcW w:w="1134" w:type="dxa"/>
          </w:tcPr>
          <w:p w14:paraId="6C78A495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6B4EE602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nt</w:t>
            </w:r>
          </w:p>
        </w:tc>
        <w:tc>
          <w:tcPr>
            <w:tcW w:w="2552" w:type="dxa"/>
          </w:tcPr>
          <w:p w14:paraId="4CDABA8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Количество доступных участнику информационного обмена талонов для записи к врачу</w:t>
            </w:r>
          </w:p>
        </w:tc>
      </w:tr>
      <w:tr w:rsidR="001F2159" w:rsidRPr="00F94C34" w14:paraId="1A3DAE2F" w14:textId="77777777" w:rsidTr="000368D2">
        <w:tc>
          <w:tcPr>
            <w:tcW w:w="1413" w:type="dxa"/>
          </w:tcPr>
          <w:p w14:paraId="280E56D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492684B2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rPr>
                <w:lang w:val="en-US"/>
              </w:rPr>
              <w:t>CountFreeTicket</w:t>
            </w:r>
          </w:p>
        </w:tc>
        <w:tc>
          <w:tcPr>
            <w:tcW w:w="1276" w:type="dxa"/>
          </w:tcPr>
          <w:p w14:paraId="65BD6D8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1</w:t>
            </w:r>
          </w:p>
        </w:tc>
        <w:tc>
          <w:tcPr>
            <w:tcW w:w="1134" w:type="dxa"/>
          </w:tcPr>
          <w:p w14:paraId="2F202EE9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00B46A1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nt</w:t>
            </w:r>
          </w:p>
        </w:tc>
        <w:tc>
          <w:tcPr>
            <w:tcW w:w="2552" w:type="dxa"/>
          </w:tcPr>
          <w:p w14:paraId="2456350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Общее количество свободных талонов к врачу</w:t>
            </w:r>
          </w:p>
        </w:tc>
      </w:tr>
      <w:tr w:rsidR="001F2159" w:rsidRPr="00F94C34" w14:paraId="762B0D05" w14:textId="77777777" w:rsidTr="000368D2">
        <w:tc>
          <w:tcPr>
            <w:tcW w:w="1413" w:type="dxa"/>
          </w:tcPr>
          <w:p w14:paraId="4B4FEF1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5495304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dDoc</w:t>
            </w:r>
          </w:p>
        </w:tc>
        <w:tc>
          <w:tcPr>
            <w:tcW w:w="1276" w:type="dxa"/>
          </w:tcPr>
          <w:p w14:paraId="7A69AB7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42E403B8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406F7DB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1035AC9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Идентификатор врача в справочнике целевой МИС</w:t>
            </w:r>
          </w:p>
        </w:tc>
      </w:tr>
      <w:tr w:rsidR="001F2159" w:rsidRPr="00F94C34" w14:paraId="0F7A5A56" w14:textId="77777777" w:rsidTr="000368D2">
        <w:tc>
          <w:tcPr>
            <w:tcW w:w="1413" w:type="dxa"/>
          </w:tcPr>
          <w:p w14:paraId="6C9F75C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3C76EC0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LastDate</w:t>
            </w:r>
          </w:p>
        </w:tc>
        <w:tc>
          <w:tcPr>
            <w:tcW w:w="1276" w:type="dxa"/>
          </w:tcPr>
          <w:p w14:paraId="394A799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1</w:t>
            </w:r>
          </w:p>
        </w:tc>
        <w:tc>
          <w:tcPr>
            <w:tcW w:w="1134" w:type="dxa"/>
          </w:tcPr>
          <w:p w14:paraId="7926E7D9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64995BC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Datetime</w:t>
            </w:r>
          </w:p>
        </w:tc>
        <w:tc>
          <w:tcPr>
            <w:tcW w:w="2552" w:type="dxa"/>
          </w:tcPr>
          <w:p w14:paraId="6A63BDE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Дата приема по последнему свободному талону к врачу</w:t>
            </w:r>
          </w:p>
        </w:tc>
      </w:tr>
      <w:tr w:rsidR="001F2159" w:rsidRPr="00F94C34" w14:paraId="063DB584" w14:textId="77777777" w:rsidTr="000368D2">
        <w:tc>
          <w:tcPr>
            <w:tcW w:w="1413" w:type="dxa"/>
          </w:tcPr>
          <w:p w14:paraId="63E846EB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lastRenderedPageBreak/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60F58F9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Name</w:t>
            </w:r>
          </w:p>
        </w:tc>
        <w:tc>
          <w:tcPr>
            <w:tcW w:w="1276" w:type="dxa"/>
          </w:tcPr>
          <w:p w14:paraId="47938FF7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0306E255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3A25841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4C48219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ФИО врача (полностью)</w:t>
            </w:r>
          </w:p>
        </w:tc>
      </w:tr>
      <w:tr w:rsidR="001F2159" w:rsidRPr="00F94C34" w14:paraId="156F3292" w14:textId="77777777" w:rsidTr="000368D2">
        <w:tc>
          <w:tcPr>
            <w:tcW w:w="1413" w:type="dxa"/>
          </w:tcPr>
          <w:p w14:paraId="08692EA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462F316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NearestDate</w:t>
            </w:r>
          </w:p>
        </w:tc>
        <w:tc>
          <w:tcPr>
            <w:tcW w:w="1276" w:type="dxa"/>
          </w:tcPr>
          <w:p w14:paraId="1B88195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1</w:t>
            </w:r>
          </w:p>
        </w:tc>
        <w:tc>
          <w:tcPr>
            <w:tcW w:w="1134" w:type="dxa"/>
          </w:tcPr>
          <w:p w14:paraId="4F41B470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26B41A9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Datetime</w:t>
            </w:r>
          </w:p>
        </w:tc>
        <w:tc>
          <w:tcPr>
            <w:tcW w:w="2552" w:type="dxa"/>
          </w:tcPr>
          <w:p w14:paraId="666D980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Дата приема по ближайшему свободному талону к врачу</w:t>
            </w:r>
          </w:p>
        </w:tc>
      </w:tr>
      <w:tr w:rsidR="001F2159" w:rsidRPr="00F94C34" w14:paraId="3E0CBC01" w14:textId="77777777" w:rsidTr="000368D2">
        <w:tc>
          <w:tcPr>
            <w:tcW w:w="1413" w:type="dxa"/>
          </w:tcPr>
          <w:p w14:paraId="65F3CA94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</w:t>
            </w:r>
            <w:r w:rsidRPr="00F94C34">
              <w:rPr>
                <w:lang w:val="en-US"/>
              </w:rPr>
              <w:t>HomeCallDoctor</w:t>
            </w:r>
          </w:p>
        </w:tc>
        <w:tc>
          <w:tcPr>
            <w:tcW w:w="1814" w:type="dxa"/>
          </w:tcPr>
          <w:p w14:paraId="54AF6ACD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nils</w:t>
            </w:r>
          </w:p>
        </w:tc>
        <w:tc>
          <w:tcPr>
            <w:tcW w:w="1276" w:type="dxa"/>
          </w:tcPr>
          <w:p w14:paraId="68A12EE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0A9184D4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275" w:type="dxa"/>
          </w:tcPr>
          <w:p w14:paraId="0BA166E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2552" w:type="dxa"/>
          </w:tcPr>
          <w:p w14:paraId="49F4592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СНИЛС врача из соответствующего справочника целевой МИС (формат передачи: «</w:t>
            </w:r>
            <w:r w:rsidRPr="00F94C34">
              <w:rPr>
                <w:lang w:val="en-US"/>
              </w:rPr>
              <w:t>XXXXXXXXXXX</w:t>
            </w:r>
            <w:r w:rsidRPr="00F94C34">
              <w:t>»)</w:t>
            </w:r>
          </w:p>
        </w:tc>
      </w:tr>
    </w:tbl>
    <w:p w14:paraId="09954ADB" w14:textId="77777777" w:rsidR="001F2159" w:rsidRPr="008D09BD" w:rsidRDefault="001F2159" w:rsidP="001F2159"/>
    <w:p w14:paraId="3F657AE4" w14:textId="77777777" w:rsidR="001F2159" w:rsidRDefault="001F2159" w:rsidP="001F2159">
      <w:pPr>
        <w:pStyle w:val="31"/>
        <w:ind w:left="2160" w:hanging="180"/>
      </w:pPr>
      <w:bookmarkStart w:id="129" w:name="_Toc33024884"/>
      <w:bookmarkStart w:id="130" w:name="_Toc104281380"/>
      <w:r>
        <w:t>Описание выходных данных</w:t>
      </w:r>
      <w:bookmarkEnd w:id="129"/>
      <w:bookmarkEnd w:id="130"/>
    </w:p>
    <w:p w14:paraId="332853AC" w14:textId="77777777" w:rsidR="001F2159" w:rsidRDefault="001F2159" w:rsidP="001F2159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B940B1">
        <w:t>HandleHomeCallRequestChanged</w:t>
      </w:r>
      <w:r w:rsidRPr="007F6095">
        <w:t xml:space="preserve"> </w:t>
      </w:r>
      <w:r w:rsidRPr="000A6C7A">
        <w:t>представлена на</w:t>
      </w:r>
      <w:r>
        <w:t xml:space="preserve"> </w:t>
      </w:r>
      <w:r>
        <w:fldChar w:fldCharType="begin"/>
      </w:r>
      <w:r>
        <w:instrText xml:space="preserve"> REF _Ref528764738 \h  \* MERGEFORMAT </w:instrText>
      </w:r>
      <w:r>
        <w:fldChar w:fldCharType="separate"/>
      </w:r>
      <w:r w:rsidRPr="00012D11">
        <w:t>Рисун</w:t>
      </w:r>
      <w:r>
        <w:t>ке</w:t>
      </w:r>
      <w:r w:rsidRPr="00012D11">
        <w:t xml:space="preserve"> 25</w:t>
      </w:r>
      <w:r>
        <w:fldChar w:fldCharType="end"/>
      </w:r>
      <w:r w:rsidRPr="000A6C7A">
        <w:t>.</w:t>
      </w:r>
    </w:p>
    <w:p w14:paraId="2D1EB4F8" w14:textId="77777777" w:rsidR="001F2159" w:rsidRDefault="001F2159" w:rsidP="001F2159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3F3BD0AE" wp14:editId="74C18477">
            <wp:extent cx="5939155" cy="2677160"/>
            <wp:effectExtent l="0" t="0" r="4445" b="8890"/>
            <wp:docPr id="13" name="Рисунок 13" descr="C:\Users\user.pochechuev-evge\AppData\Local\Microsoft\Windows\INetCache\Content.Word\GetHomeCallAvailableSlots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user.pochechuev-evge\AppData\Local\Microsoft\Windows\INetCache\Content.Word\GetHomeCallAvailableSlotsResponse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67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14C83" w14:textId="77777777" w:rsidR="001F2159" w:rsidRDefault="001F2159" w:rsidP="001F2159">
      <w:pPr>
        <w:pStyle w:val="affe"/>
        <w:jc w:val="center"/>
      </w:pPr>
      <w:bookmarkStart w:id="131" w:name="_Ref528764738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012D11">
        <w:rPr>
          <w:b/>
          <w:noProof/>
          <w:szCs w:val="24"/>
        </w:rPr>
        <w:t>25</w:t>
      </w:r>
      <w:r w:rsidRPr="002B12DC">
        <w:rPr>
          <w:b/>
          <w:szCs w:val="24"/>
        </w:rPr>
        <w:fldChar w:fldCharType="end"/>
      </w:r>
      <w:bookmarkEnd w:id="131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9D38A5">
        <w:rPr>
          <w:b/>
          <w:szCs w:val="24"/>
        </w:rPr>
        <w:t>HandleHomeCallRequestChanged</w:t>
      </w:r>
    </w:p>
    <w:p w14:paraId="48B0FCD4" w14:textId="77777777" w:rsidR="001F2159" w:rsidRDefault="001F2159" w:rsidP="001F2159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523507850 \h  \* MERGEFORMAT </w:instrText>
      </w:r>
      <w:r>
        <w:fldChar w:fldCharType="separate"/>
      </w:r>
      <w:r>
        <w:t>Таблице</w:t>
      </w:r>
      <w:r w:rsidRPr="008A0C51">
        <w:t xml:space="preserve"> 12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B940B1">
        <w:t>HandleHomeCallRequestChanged</w:t>
      </w:r>
      <w:r w:rsidRPr="002F3F1B">
        <w:t>.</w:t>
      </w:r>
    </w:p>
    <w:p w14:paraId="48E0368B" w14:textId="77777777" w:rsidR="001F2159" w:rsidRDefault="001F2159" w:rsidP="001F2159">
      <w:pPr>
        <w:pStyle w:val="ad"/>
        <w:jc w:val="left"/>
      </w:pPr>
      <w:bookmarkStart w:id="132" w:name="_Ref52350785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2</w:t>
      </w:r>
      <w:r w:rsidRPr="00F636EB">
        <w:fldChar w:fldCharType="end"/>
      </w:r>
      <w:bookmarkEnd w:id="132"/>
      <w:r w:rsidRPr="00F636EB">
        <w:t xml:space="preserve"> </w:t>
      </w:r>
      <w:r>
        <w:t>–</w:t>
      </w:r>
      <w:r w:rsidRPr="00F636EB">
        <w:t xml:space="preserve"> Описание выходных данных метода </w:t>
      </w:r>
      <w:r w:rsidRPr="00F94C34">
        <w:t>HandleHomeCallRequestChanged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F2159" w:rsidRPr="00F94C34" w14:paraId="043CC36E" w14:textId="77777777" w:rsidTr="000368D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5C99510E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00C768C5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7D0B0981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2B78A60F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14:paraId="4E8746C5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36B2CBAF" w14:textId="77777777" w:rsidR="001F2159" w:rsidRPr="00F94C34" w:rsidRDefault="001F2159" w:rsidP="001F2159">
            <w:pPr>
              <w:pStyle w:val="afffffffd"/>
              <w:spacing w:line="240" w:lineRule="auto"/>
              <w:rPr>
                <w:b/>
              </w:rPr>
            </w:pPr>
            <w:r w:rsidRPr="00F94C34">
              <w:rPr>
                <w:b/>
              </w:rPr>
              <w:t>Возможные значения</w:t>
            </w:r>
          </w:p>
        </w:tc>
      </w:tr>
      <w:tr w:rsidR="001F2159" w:rsidRPr="00F94C34" w14:paraId="219595B5" w14:textId="77777777" w:rsidTr="000368D2">
        <w:tc>
          <w:tcPr>
            <w:tcW w:w="3114" w:type="dxa"/>
            <w:gridSpan w:val="2"/>
          </w:tcPr>
          <w:p w14:paraId="2A22180C" w14:textId="77777777" w:rsidR="001F2159" w:rsidRPr="00F94C34" w:rsidRDefault="001F2159" w:rsidP="001F2159">
            <w:pPr>
              <w:pStyle w:val="afff"/>
              <w:spacing w:after="0"/>
              <w:rPr>
                <w:b/>
              </w:rPr>
            </w:pPr>
            <w:r w:rsidRPr="00F94C34">
              <w:rPr>
                <w:b/>
                <w:lang w:val="en-US"/>
              </w:rPr>
              <w:t>/HandleHomeCallRequestChangedResult</w:t>
            </w:r>
          </w:p>
        </w:tc>
        <w:tc>
          <w:tcPr>
            <w:tcW w:w="1134" w:type="dxa"/>
          </w:tcPr>
          <w:p w14:paraId="790149F7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417F7F1E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533C7B70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25853D9" w14:textId="77777777" w:rsidR="001F2159" w:rsidRPr="00F94C34" w:rsidRDefault="001F2159" w:rsidP="001F2159">
            <w:pPr>
              <w:pStyle w:val="afff"/>
              <w:spacing w:after="0"/>
            </w:pPr>
          </w:p>
        </w:tc>
      </w:tr>
      <w:tr w:rsidR="001F2159" w:rsidRPr="00F94C34" w14:paraId="5333549D" w14:textId="77777777" w:rsidTr="000368D2">
        <w:tc>
          <w:tcPr>
            <w:tcW w:w="1677" w:type="dxa"/>
          </w:tcPr>
          <w:p w14:paraId="029D0D7C" w14:textId="77777777" w:rsidR="001F2159" w:rsidRPr="00F94C34" w:rsidRDefault="001F2159" w:rsidP="001F2159">
            <w:pPr>
              <w:pStyle w:val="afff"/>
              <w:spacing w:after="0"/>
              <w:rPr>
                <w:lang w:val="en-US"/>
              </w:rPr>
            </w:pPr>
            <w:r w:rsidRPr="00F94C34">
              <w:t>/HandleHomeCallRequestChangedResult</w:t>
            </w:r>
          </w:p>
        </w:tc>
        <w:tc>
          <w:tcPr>
            <w:tcW w:w="1437" w:type="dxa"/>
          </w:tcPr>
          <w:p w14:paraId="5E1B0185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uccess</w:t>
            </w:r>
          </w:p>
        </w:tc>
        <w:tc>
          <w:tcPr>
            <w:tcW w:w="1134" w:type="dxa"/>
          </w:tcPr>
          <w:p w14:paraId="4D16435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6A22C416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Boolean</w:t>
            </w:r>
          </w:p>
        </w:tc>
        <w:tc>
          <w:tcPr>
            <w:tcW w:w="1956" w:type="dxa"/>
          </w:tcPr>
          <w:p w14:paraId="52C96B83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Результат выполнения запроса</w:t>
            </w:r>
          </w:p>
        </w:tc>
        <w:tc>
          <w:tcPr>
            <w:tcW w:w="2268" w:type="dxa"/>
          </w:tcPr>
          <w:p w14:paraId="142E738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True;</w:t>
            </w:r>
          </w:p>
          <w:p w14:paraId="5512F44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False</w:t>
            </w:r>
          </w:p>
        </w:tc>
      </w:tr>
      <w:tr w:rsidR="001F2159" w:rsidRPr="00F94C34" w14:paraId="65E5CA48" w14:textId="77777777" w:rsidTr="000368D2">
        <w:tc>
          <w:tcPr>
            <w:tcW w:w="3114" w:type="dxa"/>
            <w:gridSpan w:val="2"/>
          </w:tcPr>
          <w:p w14:paraId="7341E3AC" w14:textId="77777777" w:rsidR="001F2159" w:rsidRPr="00F94C34" w:rsidRDefault="001F2159" w:rsidP="001F2159">
            <w:pPr>
              <w:pStyle w:val="afff"/>
              <w:spacing w:after="0"/>
              <w:rPr>
                <w:b/>
              </w:rPr>
            </w:pPr>
            <w:r w:rsidRPr="00F94C34">
              <w:rPr>
                <w:b/>
              </w:rPr>
              <w:t>/</w:t>
            </w:r>
            <w:r w:rsidRPr="00F94C34">
              <w:rPr>
                <w:b/>
                <w:lang w:val="en-US"/>
              </w:rPr>
              <w:t>HandleHomeCallRequestChangedResult</w:t>
            </w:r>
            <w:r w:rsidRPr="00F94C34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41C8391E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0..*</w:t>
            </w:r>
          </w:p>
        </w:tc>
        <w:tc>
          <w:tcPr>
            <w:tcW w:w="1134" w:type="dxa"/>
          </w:tcPr>
          <w:p w14:paraId="394402A6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1956" w:type="dxa"/>
          </w:tcPr>
          <w:p w14:paraId="0126707A" w14:textId="77777777" w:rsidR="001F2159" w:rsidRPr="00F94C34" w:rsidRDefault="001F2159" w:rsidP="001F2159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3AB5A773" w14:textId="77777777" w:rsidR="001F2159" w:rsidRPr="00F94C34" w:rsidRDefault="001F2159" w:rsidP="001F2159">
            <w:pPr>
              <w:pStyle w:val="afff"/>
              <w:spacing w:after="0"/>
            </w:pPr>
          </w:p>
        </w:tc>
      </w:tr>
      <w:tr w:rsidR="001F2159" w:rsidRPr="00F94C34" w14:paraId="1B86B715" w14:textId="77777777" w:rsidTr="000368D2">
        <w:tc>
          <w:tcPr>
            <w:tcW w:w="1677" w:type="dxa"/>
          </w:tcPr>
          <w:p w14:paraId="3B8E19D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lastRenderedPageBreak/>
              <w:t>/Error</w:t>
            </w:r>
          </w:p>
        </w:tc>
        <w:tc>
          <w:tcPr>
            <w:tcW w:w="1437" w:type="dxa"/>
          </w:tcPr>
          <w:p w14:paraId="5582970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ErrorDescription</w:t>
            </w:r>
          </w:p>
        </w:tc>
        <w:tc>
          <w:tcPr>
            <w:tcW w:w="1134" w:type="dxa"/>
          </w:tcPr>
          <w:p w14:paraId="0DE9221E" w14:textId="77777777" w:rsidR="001F2159" w:rsidRPr="00F94C34" w:rsidRDefault="001F2159" w:rsidP="001F2159">
            <w:pPr>
              <w:pStyle w:val="afff"/>
              <w:spacing w:after="0"/>
            </w:pPr>
            <w:r>
              <w:t>0</w:t>
            </w:r>
            <w:r w:rsidRPr="00F94C34">
              <w:t>..1</w:t>
            </w:r>
          </w:p>
        </w:tc>
        <w:tc>
          <w:tcPr>
            <w:tcW w:w="1134" w:type="dxa"/>
          </w:tcPr>
          <w:p w14:paraId="43CE9750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String</w:t>
            </w:r>
          </w:p>
        </w:tc>
        <w:tc>
          <w:tcPr>
            <w:tcW w:w="1956" w:type="dxa"/>
          </w:tcPr>
          <w:p w14:paraId="678FBDAA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Текстовое описание ошибки</w:t>
            </w:r>
          </w:p>
        </w:tc>
        <w:tc>
          <w:tcPr>
            <w:tcW w:w="2268" w:type="dxa"/>
          </w:tcPr>
          <w:p w14:paraId="106C084A" w14:textId="77777777" w:rsidR="001F2159" w:rsidRPr="00F94C34" w:rsidRDefault="001F2159" w:rsidP="001F2159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1F2159" w:rsidRPr="00F94C34" w14:paraId="0FE2C11D" w14:textId="77777777" w:rsidTr="000368D2">
        <w:tc>
          <w:tcPr>
            <w:tcW w:w="1677" w:type="dxa"/>
          </w:tcPr>
          <w:p w14:paraId="1A2A5CF3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/Error</w:t>
            </w:r>
          </w:p>
        </w:tc>
        <w:tc>
          <w:tcPr>
            <w:tcW w:w="1437" w:type="dxa"/>
          </w:tcPr>
          <w:p w14:paraId="663C9238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dError</w:t>
            </w:r>
          </w:p>
        </w:tc>
        <w:tc>
          <w:tcPr>
            <w:tcW w:w="1134" w:type="dxa"/>
          </w:tcPr>
          <w:p w14:paraId="3CC2542C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1..1</w:t>
            </w:r>
          </w:p>
        </w:tc>
        <w:tc>
          <w:tcPr>
            <w:tcW w:w="1134" w:type="dxa"/>
          </w:tcPr>
          <w:p w14:paraId="0623F00F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Int</w:t>
            </w:r>
          </w:p>
        </w:tc>
        <w:tc>
          <w:tcPr>
            <w:tcW w:w="1956" w:type="dxa"/>
          </w:tcPr>
          <w:p w14:paraId="2BBD1B49" w14:textId="77777777" w:rsidR="001F2159" w:rsidRPr="00F94C34" w:rsidRDefault="001F2159" w:rsidP="001F2159">
            <w:pPr>
              <w:pStyle w:val="afff"/>
              <w:spacing w:after="0"/>
            </w:pPr>
            <w:r w:rsidRPr="00F94C34">
              <w:t>Идентификатор ошибки в справочнике</w:t>
            </w:r>
          </w:p>
        </w:tc>
        <w:tc>
          <w:tcPr>
            <w:tcW w:w="2268" w:type="dxa"/>
          </w:tcPr>
          <w:p w14:paraId="10CC7CF7" w14:textId="77777777" w:rsidR="001F2159" w:rsidRPr="00F94C34" w:rsidRDefault="001F2159" w:rsidP="001F2159">
            <w:pPr>
              <w:pStyle w:val="afff"/>
              <w:spacing w:after="0"/>
            </w:pPr>
          </w:p>
        </w:tc>
      </w:tr>
    </w:tbl>
    <w:p w14:paraId="09171D8D" w14:textId="77777777" w:rsidR="001F2159" w:rsidRDefault="001F2159" w:rsidP="001F2159"/>
    <w:p w14:paraId="56D55D8C" w14:textId="77777777" w:rsidR="001F2159" w:rsidRPr="00EA3A68" w:rsidRDefault="001F2159" w:rsidP="001F2159">
      <w:pPr>
        <w:pStyle w:val="31"/>
        <w:ind w:left="2160" w:hanging="180"/>
      </w:pPr>
      <w:bookmarkStart w:id="133" w:name="_Toc33024885"/>
      <w:bookmarkStart w:id="134" w:name="_Toc104281381"/>
      <w:r w:rsidRPr="00DD221E">
        <w:t>Запрос</w:t>
      </w:r>
      <w:bookmarkEnd w:id="133"/>
      <w:bookmarkEnd w:id="134"/>
    </w:p>
    <w:p w14:paraId="5272ADF5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ttp://schemas.xmlsoap.org/soap/envelope/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tem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ttp://tempuri.org/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hub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.ContractsClasses.HomeCall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hub1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148871A3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14:paraId="517C47B1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14:paraId="27D72419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HandleHomeCallRequestChanged&gt;</w:t>
      </w:r>
    </w:p>
    <w:p w14:paraId="0390A1E9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FAB0586D-5A20-4AAD-8072-06331167B152&lt;/tem:guid&gt;</w:t>
      </w:r>
    </w:p>
    <w:p w14:paraId="5EA01E6A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homeCallRequest&gt;</w:t>
      </w:r>
    </w:p>
    <w:p w14:paraId="3FBBC03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Address&gt;</w:t>
      </w:r>
    </w:p>
    <w:p w14:paraId="20CAEE6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AdditionalArea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2428C42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AdditionalStreet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4AF8F03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  <w:r w:rsidRPr="008363DD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&gt;Санкт-Петербург, улица </w:t>
      </w:r>
      <w:r>
        <w:rPr>
          <w:rFonts w:ascii="Courier New" w:hAnsi="Courier New" w:cs="Courier New"/>
          <w:color w:val="A65700"/>
          <w:sz w:val="20"/>
          <w:szCs w:val="20"/>
        </w:rPr>
        <w:t>Таврическая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, д.3, кв.3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ddressLin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14:paraId="4B25549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:Apartment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722AE511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Area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72A2B09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City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665C7A0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CityArea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04C21FC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CodKladrFias</w:t>
      </w:r>
      <w:r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68707A">
        <w:rPr>
          <w:rFonts w:ascii="Courier New" w:hAnsi="Courier New" w:cs="Courier New"/>
          <w:color w:val="A65700"/>
          <w:sz w:val="20"/>
          <w:szCs w:val="20"/>
          <w:lang w:val="en-US"/>
        </w:rPr>
        <w:t>780000000001368</w:t>
      </w:r>
      <w:r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CodKladrFias</w:t>
      </w:r>
      <w:r w:rsidRPr="003B0E1C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264B03B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Comment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26D97FA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House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0104230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Housing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16BFD3A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Place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5828666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PostIndex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20EE02A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Region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65E8B8DA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treet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2C086A8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tructure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59EB5CA9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Address&gt;</w:t>
      </w:r>
    </w:p>
    <w:p w14:paraId="354EB24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Applicant&gt;</w:t>
      </w:r>
    </w:p>
    <w:p w14:paraId="2719794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Email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174E507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FirstName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3271BD7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LastName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507F89E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iddleName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47DB2C4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a:MobilePhone&gt;+791178747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obilePhone&gt;</w:t>
      </w:r>
    </w:p>
    <w:p w14:paraId="3E3F72B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NILS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231FDFA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Applicant&gt;</w:t>
      </w:r>
    </w:p>
    <w:p w14:paraId="18D393A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Comment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07D38DC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:CreatedDate&gt;2018-11-01T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41:07&lt;/a:CreatedDate&gt;</w:t>
      </w:r>
    </w:p>
    <w:p w14:paraId="59F2387F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HomeCallDoctor xmlns:b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3C6E44F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Area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6D598A7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AreaType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1F22721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Comment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077FBB4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&lt;b:CountFreeParticipantIE&gt;1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CountFreeParticipantIE&gt;</w:t>
      </w:r>
    </w:p>
    <w:p w14:paraId="4A40E50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&lt;b:CountFreeTicket&gt;20&lt;/b:CountFreeTicket&gt;</w:t>
      </w:r>
    </w:p>
    <w:p w14:paraId="369FA4B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IdDoc&gt;4f&lt;/b:IdDoc&gt;</w:t>
      </w:r>
    </w:p>
    <w:p w14:paraId="257E285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&lt;b:LastDate&gt;2018-11-15T12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LastDate&gt;</w:t>
      </w:r>
    </w:p>
    <w:p w14:paraId="73DF609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lt;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Максим Юрьевич Петров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b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Name</w:t>
      </w:r>
      <w:r w:rsidRPr="00FC7796">
        <w:rPr>
          <w:rFonts w:ascii="Courier New" w:hAnsi="Courier New" w:cs="Courier New"/>
          <w:color w:val="A65700"/>
          <w:sz w:val="20"/>
          <w:szCs w:val="20"/>
        </w:rPr>
        <w:t>&gt;</w:t>
      </w:r>
    </w:p>
    <w:p w14:paraId="5B8A1EE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&lt;b:NearestDate&gt;2018-11-01T10:00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b:NearestDate&gt;</w:t>
      </w:r>
    </w:p>
    <w:p w14:paraId="5CD17DC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Snils&gt;12312312312&lt;/b:Snils&gt;</w:t>
      </w:r>
    </w:p>
    <w:p w14:paraId="6BD33C0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HomeCallDoctor&gt;</w:t>
      </w:r>
    </w:p>
    <w:p w14:paraId="21B267E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HomeCallPatient&gt;</w:t>
      </w:r>
    </w:p>
    <w:p w14:paraId="5448EBE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BirthDate&gt;1986-06-07T00:00:00&lt;/a:BirthDate&gt;</w:t>
      </w:r>
    </w:p>
    <w:p w14:paraId="0C8EAE6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FirstName&gt;Андрей&lt;/a:FirstName&gt;</w:t>
      </w:r>
    </w:p>
    <w:p w14:paraId="58C447DB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LastName&gt;</w:t>
      </w:r>
      <w:r>
        <w:rPr>
          <w:rFonts w:ascii="Courier New" w:hAnsi="Courier New" w:cs="Courier New"/>
          <w:color w:val="A65700"/>
          <w:sz w:val="20"/>
          <w:szCs w:val="20"/>
        </w:rPr>
        <w:t>Иванов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LastName&gt;</w:t>
      </w:r>
    </w:p>
    <w:p w14:paraId="7D05722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iddleName&gt;Игоревич&lt;/a:MiddleName&gt;</w:t>
      </w:r>
    </w:p>
    <w:p w14:paraId="54F82019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&lt;a:OMSNumber&gt;78533108420021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OMSNumber&gt;</w:t>
      </w:r>
    </w:p>
    <w:p w14:paraId="4DF43D4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OMSSeries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2DDF3FE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Sex&gt;1&lt;/a:Sex&gt;</w:t>
      </w:r>
    </w:p>
    <w:p w14:paraId="68A377D4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Snils&gt;152219866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Snils&gt;</w:t>
      </w:r>
    </w:p>
    <w:p w14:paraId="6238E3F8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HomeCallPatient&gt;</w:t>
      </w:r>
    </w:p>
    <w:p w14:paraId="3B8E86C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HomeCallStatus&gt;3&lt;/a:HomeCallStatus&gt;</w:t>
      </w:r>
    </w:p>
    <w:p w14:paraId="65D5201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DoctorPosition&gt;109&lt;/a:IdDoctorPosition&gt;</w:t>
      </w:r>
    </w:p>
    <w:p w14:paraId="3C3BE04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HomeCallRequest&gt;10119&lt;/a:IdHomeCallRequest&gt;</w:t>
      </w:r>
    </w:p>
    <w:p w14:paraId="6016DA4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Lpu&gt;26&lt;/a:IdLpu&gt;</w:t>
      </w:r>
    </w:p>
    <w:p w14:paraId="67C1C11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NsiLpu&gt;e8fa4bbc-c1dc-4e68-956c-ff4dd558b6b7&lt;/a:IdNsiLpu&gt;</w:t>
      </w:r>
    </w:p>
    <w:p w14:paraId="0F1A937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Pat&gt;8569&lt;/a:IdPat&gt;</w:t>
      </w:r>
    </w:p>
    <w:p w14:paraId="0998D1F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Session&gt;</w:t>
      </w:r>
      <w:r w:rsidRPr="00D4161C">
        <w:rPr>
          <w:rFonts w:ascii="Courier New" w:hAnsi="Courier New" w:cs="Courier New"/>
          <w:color w:val="A65700"/>
          <w:sz w:val="20"/>
          <w:szCs w:val="20"/>
          <w:lang w:val="en-US"/>
        </w:rPr>
        <w:t>3af2dd46-a219-4fab-831a-8bdb91bac24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IdSession&gt;</w:t>
      </w:r>
    </w:p>
    <w:p w14:paraId="46BCBDD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mber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MemberGUI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MemberGuid&gt;</w:t>
      </w:r>
    </w:p>
    <w:p w14:paraId="51CC90CA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gt;Высокая температура</w:t>
      </w:r>
      <w:r>
        <w:rPr>
          <w:rFonts w:ascii="Courier New" w:hAnsi="Courier New" w:cs="Courier New"/>
          <w:color w:val="A65700"/>
          <w:sz w:val="20"/>
          <w:szCs w:val="20"/>
        </w:rPr>
        <w:t>, насморк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lt;/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: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ason</w:t>
      </w:r>
      <w:r w:rsidRPr="00EA3A68">
        <w:rPr>
          <w:rFonts w:ascii="Courier New" w:hAnsi="Courier New" w:cs="Courier New"/>
          <w:color w:val="A65700"/>
          <w:sz w:val="20"/>
          <w:szCs w:val="20"/>
        </w:rPr>
        <w:t>&gt;</w:t>
      </w:r>
    </w:p>
    <w:p w14:paraId="2FDB767E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</w:rPr>
        <w:t xml:space="preserve">                  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a:Slot xmlns:b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115D82D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Duration&gt;60&lt;/b:Duration&gt;</w:t>
      </w:r>
    </w:p>
    <w:p w14:paraId="4B71150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b:IdSlot&gt;e8cf1fba-0205-4f7b-9872-2ab2f5a7eae5&lt;/b:IdSlot&gt;</w:t>
      </w:r>
    </w:p>
    <w:p w14:paraId="4C40536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b:VisitTime&gt;2018-11-01T12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:00:00&lt;/b:VisitTime&gt;</w:t>
      </w:r>
    </w:p>
    <w:p w14:paraId="5ACBA60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Slot&gt;</w:t>
      </w:r>
    </w:p>
    <w:p w14:paraId="51AD22B3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&lt;a:UpdatedDate&gt;2018-11-01T10:48:00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a:UpdatedDate&gt;</w:t>
      </w:r>
    </w:p>
    <w:p w14:paraId="7A1903CB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</w:t>
      </w:r>
    </w:p>
    <w:p w14:paraId="2CB369A0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homeCallRequest&gt;</w:t>
      </w:r>
    </w:p>
    <w:p w14:paraId="79E7E1BC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HandleHomeCallRequestChanged&gt;</w:t>
      </w:r>
    </w:p>
    <w:p w14:paraId="4FCBD57E" w14:textId="77777777" w:rsidR="001F2159" w:rsidRPr="00EA3A68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14:paraId="59CA27B3" w14:textId="77777777" w:rsidR="001F2159" w:rsidRPr="00545527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14:paraId="3B61F191" w14:textId="77777777" w:rsidR="001F2159" w:rsidRPr="00C03207" w:rsidRDefault="001F2159" w:rsidP="001F2159">
      <w:pPr>
        <w:pStyle w:val="31"/>
        <w:ind w:left="2160" w:hanging="180"/>
      </w:pPr>
      <w:bookmarkStart w:id="135" w:name="_Toc33024886"/>
      <w:bookmarkStart w:id="136" w:name="_Toc104281382"/>
      <w:r w:rsidRPr="00DD221E">
        <w:t>Ответ</w:t>
      </w:r>
      <w:bookmarkEnd w:id="135"/>
      <w:bookmarkEnd w:id="136"/>
    </w:p>
    <w:p w14:paraId="377D24F6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schemas.xmlsoap.org/soap/envelope/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56FFD0A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14:paraId="2EF5587C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ponse xmlns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tempuri.org/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15506C8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ult xmlns:a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.ContractsClasses.HomeCall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i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www.w3.org/2001/XMLSchema-instanc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14:paraId="495F7A70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6EE8F1E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true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14:paraId="7995153D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http://schemas.datacontract.org/2004/07/HubService2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”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gt;true&lt;/Success&gt;</w:t>
      </w:r>
    </w:p>
    <w:p w14:paraId="675CBBC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ult&gt;</w:t>
      </w:r>
    </w:p>
    <w:p w14:paraId="6B9C6315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</w:t>
      </w:r>
      <w:r w:rsidRPr="00EA3A68">
        <w:rPr>
          <w:rFonts w:ascii="Courier New" w:hAnsi="Courier New" w:cs="Courier New"/>
          <w:color w:val="A65700"/>
          <w:sz w:val="20"/>
          <w:szCs w:val="20"/>
          <w:lang w:val="en-US"/>
        </w:rPr>
        <w:t>HandleHomeCallRequestChanged</w:t>
      </w: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Response&gt;</w:t>
      </w:r>
    </w:p>
    <w:p w14:paraId="699219C2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14:paraId="24F30E81" w14:textId="77777777" w:rsidR="001F2159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7796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14:paraId="1B803B57" w14:textId="77777777" w:rsidR="001F2159" w:rsidRPr="003E5FE5" w:rsidRDefault="001F2159" w:rsidP="001F2159">
      <w:pPr>
        <w:pStyle w:val="19"/>
        <w:spacing w:before="0" w:after="0" w:line="240" w:lineRule="auto"/>
        <w:rPr>
          <w:lang w:val="en-US"/>
        </w:rPr>
      </w:pPr>
      <w:bookmarkStart w:id="137" w:name="_Toc370388275"/>
      <w:bookmarkStart w:id="138" w:name="_Toc525837542"/>
      <w:bookmarkStart w:id="139" w:name="_Toc33024887"/>
      <w:bookmarkStart w:id="140" w:name="_Toc104281383"/>
      <w:r w:rsidRPr="00401F68">
        <w:rPr>
          <w:lang w:val="en-US"/>
        </w:rPr>
        <w:lastRenderedPageBreak/>
        <w:t>WSDL</w:t>
      </w:r>
      <w:r w:rsidRPr="003E5FE5">
        <w:rPr>
          <w:lang w:val="en-US"/>
        </w:rPr>
        <w:t>-</w:t>
      </w:r>
      <w:r w:rsidRPr="008A5E0B">
        <w:t>схема</w:t>
      </w:r>
      <w:r w:rsidRPr="003E5FE5">
        <w:rPr>
          <w:lang w:val="en-US"/>
        </w:rPr>
        <w:t xml:space="preserve"> </w:t>
      </w:r>
      <w:r w:rsidRPr="008A5E0B">
        <w:t>сервиса</w:t>
      </w:r>
      <w:bookmarkEnd w:id="137"/>
      <w:bookmarkEnd w:id="138"/>
      <w:bookmarkEnd w:id="139"/>
      <w:bookmarkEnd w:id="140"/>
    </w:p>
    <w:p w14:paraId="21712F3B" w14:textId="77777777" w:rsidR="001F2159" w:rsidRPr="008D0740" w:rsidRDefault="001F2159" w:rsidP="001F2159">
      <w:pPr>
        <w:pStyle w:val="affe"/>
      </w:pPr>
      <w:r w:rsidRPr="00CD5B1E">
        <w:rPr>
          <w:lang w:val="en-US"/>
        </w:rPr>
        <w:t>WSDL</w:t>
      </w:r>
      <w:r w:rsidRPr="00CD5B1E">
        <w:t xml:space="preserve"> </w:t>
      </w:r>
      <w:r w:rsidRPr="008D0740">
        <w:t>сервиса интеграции:</w:t>
      </w:r>
    </w:p>
    <w:p w14:paraId="0E2DADDF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efinitions xmlns:wsdl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wsdl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wsx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ws/2004/09/mex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wsu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docs.oasis-open.org/wss/2004/01/oasis-200401-wss-wssecurity-utility-1.0.xsd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xmlns:wsa10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www.w3.org/2005/08/addressing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wsp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ws/2004/09/policy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wsap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ws/2004/08/addressing/policy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xmlns:msc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microsoft.com/ws/2005/12/wsdl/contrac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soap12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wsdl/soap12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wsa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ws/2004/08/addressing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xmlns:wsam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www.w3.org/2007/05/addressing/metadata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xsd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www.w3.org/2001/XMLSchema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tns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soap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wsdl/soap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xmlns:wsaw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www.w3.org/2006/05/addressing/wsdl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xmlns:soapenc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xmlsoap.org/soap/encoding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nam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omeCallService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targetNamespac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14:paraId="097409C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types&gt;</w:t>
      </w:r>
    </w:p>
    <w:p w14:paraId="43A7A88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xsd:schema targetNamespac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mports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&gt;</w:t>
      </w:r>
    </w:p>
    <w:p w14:paraId="11F9145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xsd:import schemaLoca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zdravszpv-6.zdrav.netrika.ru/Hub25/HomeCallService.svc?xsd=xsd0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namespac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1B8E2A8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xsd:import schemaLoca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zdravszpv-6.zdrav.netrika.ru/Hub25/HomeCallService.svc?xsd=xsd1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namespac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microsoft.com/2003/10/Serialization/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3801ECC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xsd:import schemaLoca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zdravszpv-6.zdrav.netrika.ru/Hub25/HomeCallService.svc?xsd=xsd2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namespac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datacontract.org/2004/07/HubService2.ContractsClasses.HomeCall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3CE5A4E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xsd:import schemaLoca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zdravszpv-6.zdrav.netrika.ru/Hub25/HomeCallService.svc?xsd=xsd3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namespac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datacontract.org/2004/07/HubService2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50F3E92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xsd:import schemaLoca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zdravszpv-6.zdrav.netrika.ru/Hub25/HomeCallService.svc?xsd=xsd4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namespac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schemas.microsoft.com/2003/10/Serialization/Arrays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3843DEE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xsd:schema&gt;</w:t>
      </w:r>
    </w:p>
    <w:p w14:paraId="1ECAE8B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types&gt;</w:t>
      </w:r>
    </w:p>
    <w:p w14:paraId="694E48B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ValidateHomeCall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7B48499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ValidateHomeCal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F3C90D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718D06D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ValidateHomeCall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4A4BEFD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ValidateHomeCall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5E3D22F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6A73FE8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UpdateHomeCallRequest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7EF7765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Upd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6842C3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47A12BC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UpdateHomeCallRequest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0D1A07A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UpdateHomeCallRequest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3AA463A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4F8F597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CreateHomeCallRequest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4968816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Cre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4939FFD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51190C1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CreateHomeCallRequest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48F1832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CreateHomeCallRequest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44257B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302C302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SearchHomeCallRequests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2A3FD07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SearchHomeCallReques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D2E051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1986B16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SearchHomeCallRequests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5F50991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SearchHomeCallRequests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320E6EB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6EBAF88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GetHomeCallAvailableSlots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5DDA29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GetHomeCallAvailableSlo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2B380C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6B5F364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GetHomeCallAvailableSlots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3EB2AE7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GetHomeCallAvailableSlots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7DCEA1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210E72A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HandleHomeCallRequestChanged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4250CD1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HandleHomeCallRequestChang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30D8476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743799F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_HandleHomeCallRequestChanged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41ACCB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parameter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elemen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HandleHomeCallRequestChanged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32C214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14:paraId="2F05A5B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ortTyp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I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06B3402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ValidateHomeCal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25B1473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ValidateHomeCal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ValidateHomeCall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D05555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ValidateHomeCall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ValidateHomeCall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0A8582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0549BC3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Upd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78C53AF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Upd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UpdateHomeCallRequest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4173815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UpdateHomeCallRequest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UpdateHomeCallRequest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073623F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430DFB5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Cre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0A701F3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Cre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CreateHomeCallRequest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0A691B1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CreateHomeCallRequest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CreateHomeCallRequest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D4183C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5569EA4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SearchHomeCallReques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5B4E40A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SearchHomeCallReques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SearchHomeCallRequests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412EE6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SearchHomeCallRequests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SearchHomeCallRequests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454FE36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24D4541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GetHomeCallAvailableSlo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00AAD67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GetHomeCallAvailableSlo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GetHomeCallAvailableSlots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34F354F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GetHomeCallAvailableSlots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GetHomeCallAvailableSlots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60FACF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526AB91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andleHomeCallRequestChang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634C4CB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HandleHomeCallRequestChang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HandleHomeCallRequestChanged_In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01274D9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HandleHomeCallRequestChangedRespon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messag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_HandleHomeCallRequestChanged_OutputMessag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5BD8562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156EB84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portType&gt;</w:t>
      </w:r>
    </w:p>
    <w:p w14:paraId="53A0E02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binding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BasicHttpBinding_I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typ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5DC4EA6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binding transpor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schemas.xmlsoap.org/soap/htt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66132E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ValidateHomeCal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39EABEA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метод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алидации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ызова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рача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на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дом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7DA1EF3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operation soap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ValidateHomeCal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styl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docume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486371F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wsdl:input&gt;</w:t>
      </w:r>
    </w:p>
    <w:p w14:paraId="2A18E2B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17BF086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6B1796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318A800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295DE40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200F04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490F901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7516AAB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Upd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019F7CA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14:paraId="5E7DF49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изменения статуса заявки на вызов врача на дом</w:t>
      </w:r>
    </w:p>
    <w:p w14:paraId="211D7AEF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14:paraId="0301F09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UpdateHomeCallReques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7C780C3F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input&gt;</w:t>
      </w:r>
    </w:p>
    <w:p w14:paraId="247AD7F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идентификатор заявки вызова врача на дом&lt;/wsdl:documentation&gt;</w:t>
      </w:r>
    </w:p>
    <w:p w14:paraId="17BBA15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429E14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25B308C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60647A6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09B9BA6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3530151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10A53AB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Cre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2DCA5CE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метод создания заявки на вызов врача на дом&lt;/wsdl:documentation&gt;</w:t>
      </w:r>
    </w:p>
    <w:p w14:paraId="475A6B9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CreateHomeCallReques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72DDAA9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3CE6219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63A2B93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4A8C21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092A7B9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3DD33EB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C19F8E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3B6E8A8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1AC4A04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SearchHomeCallReques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044591B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метод поиска заявок на вызов врача на дом&lt;/wsdl:documentation&gt;</w:t>
      </w:r>
    </w:p>
    <w:p w14:paraId="7BF4161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SearchHomeCallRequests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5E00267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46D00FA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36F62A0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CB721A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389254E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60D061A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353F634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5BCFFD7F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553CCA2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GetHomeCallAvailableSlo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8240BE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14:paraId="39E9F05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получения доступных слотов для вызова врача на дом</w:t>
      </w:r>
    </w:p>
    <w:p w14:paraId="5EB7104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14:paraId="2FF759B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GetHomeCallAvailableSlots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3F3A967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45ABB8F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67E38BC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F757BE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791E178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1279065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47F3D92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70DE2F1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16C2611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HandleHomeCallRequestChang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3A13D5C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lastRenderedPageBreak/>
        <w:t>&lt;wsdl:documentation&gt;</w:t>
      </w:r>
    </w:p>
    <w:p w14:paraId="25FCD0A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уведомления МИС об измения заявки на вызова врача на дом</w:t>
      </w:r>
    </w:p>
    <w:p w14:paraId="6EDDEB6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14:paraId="529C28C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HandleHomeCallRequestChanged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4BD639C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74738A6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0F91FFC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F0DD46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009A30D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36513FA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6042B2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48F79C8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5E3BE2F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binding&gt;</w:t>
      </w:r>
    </w:p>
    <w:p w14:paraId="3A7E2ED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binding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Soap12_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typ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tns:I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5D7A82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inding transport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http://schemas.xmlsoap.org/soap/htt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0D5B976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ValidateHomeCal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0DCCD23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метод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алидац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ызова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врача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на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дом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05AA5D5C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operation soapAc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http://tempuri.org/IHomeCallService/ValidateHomeCal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styl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docume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3CC34D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7C12F7B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7EB5ED8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24669AA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0F48CD1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76EFE66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6C68015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6D078E4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55E99AB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Upd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7DE0905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14:paraId="2B0DD56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изменения статуса заявки на вызов врача на дом</w:t>
      </w:r>
    </w:p>
    <w:p w14:paraId="4CC0F06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14:paraId="20D2FE9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12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UpdateHomeCallReques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597E1E5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input&gt;</w:t>
      </w:r>
    </w:p>
    <w:p w14:paraId="565F5CA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идентификатор заявки вызова врача на дом&lt;/wsdl:documentation&gt;</w:t>
      </w:r>
    </w:p>
    <w:p w14:paraId="23734DF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982AC8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4521D94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3E98C2D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0577BAB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5D4243E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523333A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CreateHomeCallReques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15185D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метод создания заявки на вызов врача на дом&lt;/wsdl:documentation&gt;</w:t>
      </w:r>
    </w:p>
    <w:p w14:paraId="7F88E38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12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CreateHomeCallReques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418D51A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6582B36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6229960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06CED3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1DD662E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449D09A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57889F1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2F4D0C0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39D24E7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SearchHomeCallReques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541A003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метод поиска заявок на вызов врача на дом&lt;/wsdl:documentation&gt;</w:t>
      </w:r>
    </w:p>
    <w:p w14:paraId="0487A3B7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12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SearchHomeCallRequests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62A0538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3BB08CA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7F0FAD4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776ED1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:input&gt;</w:t>
      </w:r>
    </w:p>
    <w:p w14:paraId="48712CE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38D41BD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3C3DE2D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2D34787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50FD908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GetHomeCallAvailableSlot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2A9F0A4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14:paraId="3259065A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получения доступных слотов для вызова врача на дом</w:t>
      </w:r>
    </w:p>
    <w:p w14:paraId="1C55810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14:paraId="1743338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12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GetHomeCallAvailableSlots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081C509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414C20BF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сессии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2091173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933FB3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5A3A025D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7E79946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93F45D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2B66AD29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1D0DBAE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HandleHomeCallRequestChang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32C76AC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14:paraId="27577B9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метод уведомления МИС об измения заявки на вызова врача на дом</w:t>
      </w:r>
    </w:p>
    <w:p w14:paraId="622CB43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14:paraId="680A2E1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</w:rPr>
      </w:pPr>
      <w:r w:rsidRPr="001613D8">
        <w:rPr>
          <w:rFonts w:ascii="Courier New" w:hAnsi="Courier New" w:cs="Courier New"/>
          <w:color w:val="000000"/>
          <w:sz w:val="20"/>
          <w:szCs w:val="20"/>
        </w:rPr>
        <w:t>&lt;soap12:operation soapAction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http://tempuri.org/IHomeCallService/HandleHomeCallRequestChanged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 style=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document</w:t>
      </w:r>
      <w:r>
        <w:rPr>
          <w:rFonts w:ascii="Courier New" w:hAnsi="Courier New" w:cs="Courier New"/>
          <w:color w:val="000000"/>
          <w:sz w:val="20"/>
          <w:szCs w:val="20"/>
        </w:rPr>
        <w:t>»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/&gt;</w:t>
      </w:r>
    </w:p>
    <w:p w14:paraId="69981F12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14:paraId="0BECDE2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авторизационный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613D8">
        <w:rPr>
          <w:rFonts w:ascii="Courier New" w:hAnsi="Courier New" w:cs="Courier New"/>
          <w:color w:val="000000"/>
          <w:sz w:val="20"/>
          <w:szCs w:val="20"/>
        </w:rPr>
        <w:t>токен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14:paraId="1912D47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026C7980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14:paraId="167DC87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14:paraId="727F5F95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liter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1B82C161" w14:textId="77777777" w:rsidR="001F2159" w:rsidRPr="009C4791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14:paraId="02416F99" w14:textId="77777777" w:rsidR="001F2159" w:rsidRPr="009C4791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14:paraId="2362ED64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/wsdl:binding&gt;</w:t>
      </w:r>
    </w:p>
    <w:p w14:paraId="2539E0A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service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386B8663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wsdl:po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BasicHttpBinding_I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 binding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tns:BasicHttpBinding_I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00F4E2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&lt;soap:address loca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http://zdravszpv-6.zdrav.netrika.ru/Hub25/HomeCallService.sv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BF4480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3635B48A" w14:textId="77777777" w:rsidR="001F2159" w:rsidRPr="009C4791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C4791">
        <w:rPr>
          <w:rFonts w:ascii="Courier New" w:hAnsi="Courier New" w:cs="Courier New"/>
          <w:color w:val="000000"/>
          <w:sz w:val="20"/>
          <w:szCs w:val="20"/>
          <w:lang w:val="en-US"/>
        </w:rPr>
        <w:t>&lt;/wsdl:port&gt;</w:t>
      </w:r>
    </w:p>
    <w:p w14:paraId="455BD678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wsdl:port name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Soap12_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 binding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tns:Soap12_HomeCallServic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6F3F863E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soap12:address location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http://zdravszpv-6.zdrav.netrika.ru/Hub25/HomeCallService.svc/soap1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”</w:t>
      </w: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/&gt;</w:t>
      </w:r>
    </w:p>
    <w:p w14:paraId="730DF1C1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port&gt;</w:t>
      </w:r>
    </w:p>
    <w:p w14:paraId="7900756B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service&gt;</w:t>
      </w:r>
    </w:p>
    <w:p w14:paraId="21A570E6" w14:textId="77777777" w:rsidR="001F2159" w:rsidRPr="001613D8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613D8">
        <w:rPr>
          <w:rFonts w:ascii="Courier New" w:hAnsi="Courier New" w:cs="Courier New"/>
          <w:color w:val="000000"/>
          <w:sz w:val="20"/>
          <w:szCs w:val="20"/>
          <w:lang w:val="en-US"/>
        </w:rPr>
        <w:t>&lt;/wsdl:definitions&gt;</w:t>
      </w:r>
    </w:p>
    <w:p w14:paraId="62E8F81A" w14:textId="77777777" w:rsidR="001F2159" w:rsidRPr="00B53042" w:rsidRDefault="001F2159" w:rsidP="001F2159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E82E167" w14:textId="77777777" w:rsidR="001F2159" w:rsidRPr="00FC7796" w:rsidRDefault="001F2159" w:rsidP="001F21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14:paraId="1E0DEBBC" w14:textId="77777777" w:rsidR="001F2159" w:rsidRPr="00D313FE" w:rsidRDefault="001F2159" w:rsidP="001F2159">
      <w:pPr>
        <w:pStyle w:val="19"/>
        <w:spacing w:before="0" w:after="0" w:line="240" w:lineRule="auto"/>
        <w:rPr>
          <w:lang w:val="en-US"/>
        </w:rPr>
      </w:pPr>
      <w:bookmarkStart w:id="141" w:name="_Ref391914520"/>
      <w:bookmarkStart w:id="142" w:name="_Toc510533568"/>
      <w:bookmarkStart w:id="143" w:name="_Toc523157894"/>
      <w:bookmarkStart w:id="144" w:name="_Toc33024888"/>
      <w:bookmarkStart w:id="145" w:name="_Toc104281384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141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42"/>
      <w:bookmarkEnd w:id="143"/>
      <w:bookmarkEnd w:id="144"/>
      <w:bookmarkEnd w:id="145"/>
    </w:p>
    <w:p w14:paraId="1719516F" w14:textId="77777777" w:rsidR="001F2159" w:rsidRPr="00E60885" w:rsidRDefault="001F2159" w:rsidP="001F2159">
      <w:pPr>
        <w:pStyle w:val="afff3"/>
        <w:rPr>
          <w:lang w:val="en-US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214"/>
      </w:tblGrid>
      <w:tr w:rsidR="001F2159" w:rsidRPr="00F258A9" w14:paraId="3D2227F5" w14:textId="77777777" w:rsidTr="000368D2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14:paraId="4155C366" w14:textId="77777777" w:rsidR="001F2159" w:rsidRPr="00D313FE" w:rsidRDefault="001F2159" w:rsidP="001F2159">
            <w:pPr>
              <w:rPr>
                <w:b/>
                <w:color w:val="000000"/>
                <w:lang w:val="en-US"/>
              </w:rPr>
            </w:pPr>
            <w:r w:rsidRPr="00D313FE">
              <w:rPr>
                <w:b/>
                <w:color w:val="000000"/>
              </w:rPr>
              <w:t>Идентификатор</w:t>
            </w:r>
            <w:r w:rsidRPr="00D313FE">
              <w:rPr>
                <w:b/>
                <w:color w:val="000000"/>
                <w:lang w:val="en-US"/>
              </w:rPr>
              <w:t xml:space="preserve"> </w:t>
            </w:r>
            <w:r w:rsidRPr="00D313FE">
              <w:rPr>
                <w:b/>
                <w:color w:val="000000"/>
              </w:rPr>
              <w:t>ошибки</w:t>
            </w:r>
          </w:p>
        </w:tc>
        <w:tc>
          <w:tcPr>
            <w:tcW w:w="7214" w:type="dxa"/>
            <w:shd w:val="clear" w:color="auto" w:fill="D9D9D9"/>
            <w:noWrap/>
            <w:vAlign w:val="bottom"/>
          </w:tcPr>
          <w:p w14:paraId="1236031D" w14:textId="77777777" w:rsidR="001F2159" w:rsidRPr="00D313FE" w:rsidRDefault="001F2159" w:rsidP="001F2159">
            <w:pPr>
              <w:rPr>
                <w:b/>
                <w:color w:val="000000"/>
                <w:lang w:val="en-US"/>
              </w:rPr>
            </w:pPr>
            <w:r w:rsidRPr="00D313FE">
              <w:rPr>
                <w:b/>
                <w:color w:val="000000"/>
              </w:rPr>
              <w:t>Текст</w:t>
            </w:r>
            <w:r w:rsidRPr="00D313FE">
              <w:rPr>
                <w:b/>
                <w:color w:val="000000"/>
                <w:lang w:val="en-US"/>
              </w:rPr>
              <w:t xml:space="preserve"> </w:t>
            </w:r>
            <w:r w:rsidRPr="00D313FE">
              <w:rPr>
                <w:b/>
                <w:color w:val="000000"/>
              </w:rPr>
              <w:t>ошибки</w:t>
            </w:r>
          </w:p>
        </w:tc>
      </w:tr>
      <w:tr w:rsidR="001F2159" w:rsidRPr="00B47F81" w14:paraId="0C57F00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263B339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</w:t>
            </w:r>
          </w:p>
        </w:tc>
        <w:tc>
          <w:tcPr>
            <w:tcW w:w="7214" w:type="dxa"/>
            <w:noWrap/>
            <w:vAlign w:val="bottom"/>
          </w:tcPr>
          <w:p w14:paraId="25DF8E04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был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верн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  <w:lang w:val="en-US"/>
              </w:rPr>
              <w:t>guid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ызов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метода</w:t>
            </w:r>
          </w:p>
        </w:tc>
      </w:tr>
      <w:tr w:rsidR="001F2159" w:rsidRPr="00B47F81" w14:paraId="30836DBC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4A09F81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</w:t>
            </w:r>
          </w:p>
        </w:tc>
        <w:tc>
          <w:tcPr>
            <w:tcW w:w="7214" w:type="dxa"/>
            <w:noWrap/>
            <w:vAlign w:val="bottom"/>
          </w:tcPr>
          <w:p w14:paraId="4113D29B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оступ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л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онечна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очка</w:t>
            </w:r>
          </w:p>
        </w:tc>
      </w:tr>
      <w:tr w:rsidR="001F2159" w:rsidRPr="00F258A9" w14:paraId="799EEC84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3D158E94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</w:t>
            </w:r>
          </w:p>
        </w:tc>
        <w:tc>
          <w:tcPr>
            <w:tcW w:w="7214" w:type="dxa"/>
            <w:noWrap/>
            <w:vAlign w:val="bottom"/>
          </w:tcPr>
          <w:p w14:paraId="7F0B8FF7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Врем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ожидани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стекло</w:t>
            </w:r>
          </w:p>
        </w:tc>
      </w:tr>
      <w:tr w:rsidR="001F2159" w:rsidRPr="00F258A9" w14:paraId="57C319F4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0E47278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14:paraId="370862CD" w14:textId="77777777" w:rsidR="001F2159" w:rsidRPr="005852CE" w:rsidRDefault="001F2159" w:rsidP="001F2159">
            <w:pPr>
              <w:rPr>
                <w:color w:val="000000"/>
              </w:rPr>
            </w:pPr>
            <w:r w:rsidRPr="00D62A68">
              <w:rPr>
                <w:color w:val="000000"/>
              </w:rPr>
              <w:t>Получен не полный набор данных для выполнения метода</w:t>
            </w:r>
          </w:p>
        </w:tc>
      </w:tr>
      <w:tr w:rsidR="001F2159" w:rsidRPr="00F258A9" w14:paraId="2582D77D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72C78A6B" w14:textId="77777777" w:rsidR="001F2159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7214" w:type="dxa"/>
            <w:noWrap/>
            <w:vAlign w:val="bottom"/>
          </w:tcPr>
          <w:p w14:paraId="6C161079" w14:textId="77777777" w:rsidR="001F2159" w:rsidRPr="00D429C6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На стороне сервиса МИС метод не поддержан</w:t>
            </w:r>
          </w:p>
        </w:tc>
      </w:tr>
      <w:tr w:rsidR="001F2159" w:rsidRPr="00F258A9" w14:paraId="3ADDE01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7918EAF" w14:textId="77777777" w:rsidR="001F2159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7214" w:type="dxa"/>
            <w:noWrap/>
            <w:vAlign w:val="bottom"/>
          </w:tcPr>
          <w:p w14:paraId="161B92DD" w14:textId="77777777" w:rsidR="001F2159" w:rsidRPr="00D62A68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Техническая ошибка на стороне МИС</w:t>
            </w:r>
          </w:p>
        </w:tc>
      </w:tr>
      <w:tr w:rsidR="001F2159" w:rsidRPr="00F258A9" w14:paraId="55360A3E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CEB5202" w14:textId="77777777" w:rsidR="001F2159" w:rsidRPr="00E61430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7214" w:type="dxa"/>
            <w:noWrap/>
            <w:vAlign w:val="bottom"/>
          </w:tcPr>
          <w:p w14:paraId="1AB60DA4" w14:textId="77777777" w:rsidR="001F2159" w:rsidRDefault="001F2159" w:rsidP="001F2159">
            <w:pPr>
              <w:rPr>
                <w:color w:val="000000"/>
              </w:rPr>
            </w:pPr>
            <w:r w:rsidRPr="00E61430">
              <w:rPr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1F2159" w:rsidRPr="00F258A9" w14:paraId="245AC774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533D92C" w14:textId="77777777" w:rsidR="001F2159" w:rsidRPr="00E61430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7214" w:type="dxa"/>
            <w:noWrap/>
            <w:vAlign w:val="bottom"/>
          </w:tcPr>
          <w:p w14:paraId="011F2F00" w14:textId="77777777" w:rsidR="001F2159" w:rsidRDefault="001F2159" w:rsidP="001F2159">
            <w:pPr>
              <w:rPr>
                <w:color w:val="000000"/>
              </w:rPr>
            </w:pPr>
            <w:r w:rsidRPr="00E61430">
              <w:rPr>
                <w:color w:val="000000"/>
              </w:rPr>
              <w:t xml:space="preserve">Нет связи с сервисом </w:t>
            </w:r>
            <w:r>
              <w:rPr>
                <w:color w:val="000000"/>
              </w:rPr>
              <w:t>«</w:t>
            </w:r>
            <w:r w:rsidRPr="00E61430">
              <w:rPr>
                <w:color w:val="000000"/>
              </w:rPr>
              <w:t>Управление очередями</w:t>
            </w:r>
            <w:r>
              <w:rPr>
                <w:color w:val="000000"/>
              </w:rPr>
              <w:t>»</w:t>
            </w:r>
          </w:p>
        </w:tc>
      </w:tr>
      <w:tr w:rsidR="001F2159" w:rsidRPr="00F258A9" w14:paraId="7229BABA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9A26650" w14:textId="77777777" w:rsidR="001F2159" w:rsidRPr="00E61430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7214" w:type="dxa"/>
            <w:noWrap/>
            <w:vAlign w:val="bottom"/>
          </w:tcPr>
          <w:p w14:paraId="763BE0BD" w14:textId="77777777" w:rsidR="001F2159" w:rsidRDefault="001F2159" w:rsidP="001F2159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 удалось определить ЛПУ для обращения за талонами</w:t>
            </w:r>
          </w:p>
        </w:tc>
      </w:tr>
      <w:tr w:rsidR="001F2159" w:rsidRPr="00B47F81" w14:paraId="47312714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5ED6C61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0</w:t>
            </w:r>
          </w:p>
        </w:tc>
        <w:tc>
          <w:tcPr>
            <w:tcW w:w="7214" w:type="dxa"/>
            <w:noWrap/>
            <w:vAlign w:val="bottom"/>
          </w:tcPr>
          <w:p w14:paraId="406393FD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Учрежд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о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равочнике</w:t>
            </w:r>
          </w:p>
        </w:tc>
      </w:tr>
      <w:tr w:rsidR="001F2159" w:rsidRPr="00B47F81" w14:paraId="3E2DB76A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3B4FFC2" w14:textId="77777777" w:rsidR="001F2159" w:rsidRPr="00E61430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7214" w:type="dxa"/>
            <w:noWrap/>
            <w:vAlign w:val="bottom"/>
          </w:tcPr>
          <w:p w14:paraId="11C498FC" w14:textId="77777777" w:rsidR="001F2159" w:rsidRPr="005852CE" w:rsidRDefault="001F2159" w:rsidP="001F2159">
            <w:pPr>
              <w:rPr>
                <w:color w:val="000000"/>
              </w:rPr>
            </w:pPr>
            <w:r w:rsidRPr="00E61430">
              <w:rPr>
                <w:color w:val="000000"/>
              </w:rPr>
              <w:t>Отсутствуют данные целевой МО</w:t>
            </w:r>
          </w:p>
        </w:tc>
      </w:tr>
      <w:tr w:rsidR="001F2159" w:rsidRPr="00B47F81" w14:paraId="39236D81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7AE23C5D" w14:textId="77777777" w:rsidR="001F2159" w:rsidRPr="00296438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2</w:t>
            </w:r>
          </w:p>
        </w:tc>
        <w:tc>
          <w:tcPr>
            <w:tcW w:w="7214" w:type="dxa"/>
            <w:noWrap/>
            <w:vAlign w:val="bottom"/>
          </w:tcPr>
          <w:p w14:paraId="5432BA57" w14:textId="77777777" w:rsidR="001F2159" w:rsidRPr="00E61430" w:rsidRDefault="001F2159" w:rsidP="001F2159">
            <w:pPr>
              <w:rPr>
                <w:color w:val="000000"/>
              </w:rPr>
            </w:pPr>
            <w:r w:rsidRPr="008C3C1C">
              <w:rPr>
                <w:color w:val="000000"/>
              </w:rPr>
              <w:t>Ошибка в сервисе УО</w:t>
            </w:r>
          </w:p>
        </w:tc>
      </w:tr>
      <w:tr w:rsidR="001F2159" w:rsidRPr="00B47F81" w14:paraId="6EFC6155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F2CB5CC" w14:textId="77777777" w:rsidR="001F215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7214" w:type="dxa"/>
            <w:noWrap/>
            <w:vAlign w:val="bottom"/>
          </w:tcPr>
          <w:p w14:paraId="114714F9" w14:textId="77777777" w:rsidR="001F2159" w:rsidRPr="00092091" w:rsidRDefault="001F2159" w:rsidP="001F2159">
            <w:pPr>
              <w:rPr>
                <w:color w:val="000000"/>
              </w:rPr>
            </w:pPr>
            <w:r w:rsidRPr="00092091">
              <w:rPr>
                <w:color w:val="000000"/>
              </w:rPr>
              <w:t>Недействительное значение параметра</w:t>
            </w:r>
          </w:p>
        </w:tc>
      </w:tr>
      <w:tr w:rsidR="001F2159" w:rsidRPr="00B47F81" w14:paraId="755B6FE0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32EE1A7" w14:textId="77777777" w:rsidR="001F215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7214" w:type="dxa"/>
            <w:noWrap/>
            <w:vAlign w:val="bottom"/>
          </w:tcPr>
          <w:p w14:paraId="1893B38A" w14:textId="77777777" w:rsidR="001F2159" w:rsidRPr="00092091" w:rsidRDefault="001F2159" w:rsidP="001F2159">
            <w:pPr>
              <w:rPr>
                <w:color w:val="000000"/>
              </w:rPr>
            </w:pPr>
            <w:r w:rsidRPr="00092091">
              <w:rPr>
                <w:color w:val="000000"/>
              </w:rPr>
              <w:t>Неверный формат входящего параметра</w:t>
            </w:r>
          </w:p>
        </w:tc>
      </w:tr>
      <w:tr w:rsidR="001F2159" w:rsidRPr="00B47F81" w14:paraId="53316A2F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FDFCDCC" w14:textId="77777777" w:rsidR="001F215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7214" w:type="dxa"/>
            <w:noWrap/>
            <w:vAlign w:val="bottom"/>
          </w:tcPr>
          <w:p w14:paraId="57E6FAD4" w14:textId="77777777" w:rsidR="001F2159" w:rsidRPr="00092091" w:rsidRDefault="001F2159" w:rsidP="001F2159">
            <w:pPr>
              <w:rPr>
                <w:color w:val="000000"/>
              </w:rPr>
            </w:pPr>
            <w:r w:rsidRPr="00092091">
              <w:rPr>
                <w:color w:val="000000"/>
              </w:rPr>
              <w:t>Внутренняя ошибка сервиса</w:t>
            </w:r>
          </w:p>
        </w:tc>
      </w:tr>
      <w:tr w:rsidR="001F2159" w:rsidRPr="00B47F81" w14:paraId="3948A5D5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9C37EBE" w14:textId="77777777" w:rsidR="001F2159" w:rsidRPr="008B3A4E" w:rsidRDefault="001F2159" w:rsidP="001F2159">
            <w:pPr>
              <w:rPr>
                <w:color w:val="000000"/>
                <w:lang w:val="en-US"/>
              </w:rPr>
            </w:pPr>
            <w:r w:rsidRPr="008B3A4E">
              <w:rPr>
                <w:color w:val="000000"/>
                <w:lang w:val="en-US"/>
              </w:rPr>
              <w:t>16</w:t>
            </w:r>
          </w:p>
        </w:tc>
        <w:tc>
          <w:tcPr>
            <w:tcW w:w="7214" w:type="dxa"/>
            <w:noWrap/>
            <w:vAlign w:val="bottom"/>
          </w:tcPr>
          <w:p w14:paraId="4BE2078E" w14:textId="77777777" w:rsidR="001F2159" w:rsidRPr="00281D21" w:rsidRDefault="001F2159" w:rsidP="001F2159">
            <w:pPr>
              <w:rPr>
                <w:color w:val="000000"/>
              </w:rPr>
            </w:pPr>
            <w:r w:rsidRPr="00281D21">
              <w:rPr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1F2159" w:rsidRPr="00B47F81" w14:paraId="52E92FE3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330EAEA7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0</w:t>
            </w:r>
          </w:p>
        </w:tc>
        <w:tc>
          <w:tcPr>
            <w:tcW w:w="7214" w:type="dxa"/>
            <w:noWrap/>
            <w:vAlign w:val="bottom"/>
          </w:tcPr>
          <w:p w14:paraId="554F0114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данны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раметра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</w:t>
            </w:r>
          </w:p>
        </w:tc>
      </w:tr>
      <w:tr w:rsidR="001F2159" w:rsidRPr="00B47F81" w14:paraId="7183614C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6DEE637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1</w:t>
            </w:r>
          </w:p>
        </w:tc>
        <w:tc>
          <w:tcPr>
            <w:tcW w:w="7214" w:type="dxa"/>
            <w:noWrap/>
            <w:vAlign w:val="bottom"/>
          </w:tcPr>
          <w:p w14:paraId="4032A226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Данны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являютс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никальными</w:t>
            </w:r>
          </w:p>
        </w:tc>
      </w:tr>
      <w:tr w:rsidR="001F2159" w:rsidRPr="00B47F81" w14:paraId="78DBF40F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838841D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2</w:t>
            </w:r>
          </w:p>
        </w:tc>
        <w:tc>
          <w:tcPr>
            <w:tcW w:w="7214" w:type="dxa"/>
            <w:noWrap/>
            <w:vAlign w:val="bottom"/>
          </w:tcPr>
          <w:p w14:paraId="0B312EC5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ак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гражданског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стояния</w:t>
            </w:r>
          </w:p>
        </w:tc>
      </w:tr>
      <w:tr w:rsidR="001F2159" w:rsidRPr="00B47F81" w14:paraId="6C465C45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92EE201" w14:textId="77777777" w:rsidR="001F2159" w:rsidRPr="00E61430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7214" w:type="dxa"/>
            <w:noWrap/>
            <w:vAlign w:val="bottom"/>
          </w:tcPr>
          <w:p w14:paraId="06A11244" w14:textId="77777777" w:rsidR="001F2159" w:rsidRPr="005852CE" w:rsidRDefault="001F2159" w:rsidP="001F2159">
            <w:pPr>
              <w:rPr>
                <w:color w:val="000000"/>
              </w:rPr>
            </w:pPr>
            <w:r w:rsidRPr="00E61430">
              <w:rPr>
                <w:color w:val="000000"/>
              </w:rPr>
              <w:t>МИС не вернула идентификатор пациента</w:t>
            </w:r>
          </w:p>
        </w:tc>
      </w:tr>
      <w:tr w:rsidR="001F2159" w:rsidRPr="00F258A9" w14:paraId="5D4F51E8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24EAB4A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0</w:t>
            </w:r>
          </w:p>
        </w:tc>
        <w:tc>
          <w:tcPr>
            <w:tcW w:w="7214" w:type="dxa"/>
            <w:noWrap/>
            <w:vAlign w:val="bottom"/>
          </w:tcPr>
          <w:p w14:paraId="7F0E2932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Запись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запрещена</w:t>
            </w:r>
          </w:p>
        </w:tc>
      </w:tr>
      <w:tr w:rsidR="001F2159" w:rsidRPr="00B47F81" w14:paraId="58ED70F9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7061D1A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1</w:t>
            </w:r>
          </w:p>
        </w:tc>
        <w:tc>
          <w:tcPr>
            <w:tcW w:w="7214" w:type="dxa"/>
            <w:noWrap/>
            <w:vAlign w:val="bottom"/>
          </w:tcPr>
          <w:p w14:paraId="509756E5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Расхожд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х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1F2159" w:rsidRPr="00B47F81" w14:paraId="5C0FBE40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813DBDF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2</w:t>
            </w:r>
          </w:p>
        </w:tc>
        <w:tc>
          <w:tcPr>
            <w:tcW w:w="7214" w:type="dxa"/>
            <w:noWrap/>
            <w:vAlign w:val="bottom"/>
          </w:tcPr>
          <w:p w14:paraId="1CE6C491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роко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ейств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лис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МС</w:t>
            </w:r>
          </w:p>
        </w:tc>
      </w:tr>
      <w:tr w:rsidR="001F2159" w:rsidRPr="00B47F81" w14:paraId="28185A67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3027357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3</w:t>
            </w:r>
          </w:p>
        </w:tc>
        <w:tc>
          <w:tcPr>
            <w:tcW w:w="7214" w:type="dxa"/>
            <w:noWrap/>
            <w:vAlign w:val="bottom"/>
          </w:tcPr>
          <w:p w14:paraId="700FC57E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Специальност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отве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офил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1F2159" w:rsidRPr="00B47F81" w14:paraId="690871DD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950DCFC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4</w:t>
            </w:r>
          </w:p>
        </w:tc>
        <w:tc>
          <w:tcPr>
            <w:tcW w:w="7214" w:type="dxa"/>
            <w:noWrap/>
            <w:vAlign w:val="bottom"/>
          </w:tcPr>
          <w:p w14:paraId="3E3A98E6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Наруш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рядк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ериодичност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</w:p>
        </w:tc>
      </w:tr>
      <w:tr w:rsidR="001F2159" w:rsidRPr="00B47F81" w14:paraId="7D5372E7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40521FA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5</w:t>
            </w:r>
          </w:p>
        </w:tc>
        <w:tc>
          <w:tcPr>
            <w:tcW w:w="7214" w:type="dxa"/>
            <w:noWrap/>
            <w:vAlign w:val="bottom"/>
          </w:tcPr>
          <w:p w14:paraId="53F51C81" w14:textId="77777777" w:rsidR="001F2159" w:rsidRPr="00B47F81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едстоящу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й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ециальности</w:t>
            </w:r>
          </w:p>
        </w:tc>
      </w:tr>
      <w:tr w:rsidR="001F2159" w:rsidRPr="00D313FE" w14:paraId="4352B27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56BF34B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6</w:t>
            </w:r>
          </w:p>
        </w:tc>
        <w:tc>
          <w:tcPr>
            <w:tcW w:w="7214" w:type="dxa"/>
            <w:noWrap/>
            <w:vAlign w:val="bottom"/>
          </w:tcPr>
          <w:p w14:paraId="196142F7" w14:textId="77777777" w:rsidR="001F2159" w:rsidRPr="004026CB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чреждению</w:t>
            </w:r>
            <w:r w:rsidRPr="004026CB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или участку</w:t>
            </w:r>
          </w:p>
        </w:tc>
      </w:tr>
      <w:tr w:rsidR="001F2159" w:rsidRPr="00F258A9" w14:paraId="03FC6D16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695EDBA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7</w:t>
            </w:r>
          </w:p>
        </w:tc>
        <w:tc>
          <w:tcPr>
            <w:tcW w:w="7214" w:type="dxa"/>
            <w:noWrap/>
            <w:vAlign w:val="bottom"/>
          </w:tcPr>
          <w:p w14:paraId="50CDD8A1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1F2159" w:rsidRPr="00D313FE" w14:paraId="67CB290C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5F19B3F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8</w:t>
            </w:r>
          </w:p>
        </w:tc>
        <w:tc>
          <w:tcPr>
            <w:tcW w:w="7214" w:type="dxa"/>
            <w:noWrap/>
            <w:vAlign w:val="bottom"/>
          </w:tcPr>
          <w:p w14:paraId="20DD607C" w14:textId="77777777" w:rsidR="001F2159" w:rsidRPr="00DA5C40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ало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</w:p>
        </w:tc>
      </w:tr>
      <w:tr w:rsidR="001F2159" w:rsidRPr="00D313FE" w14:paraId="5A55E7A3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77F28D71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9</w:t>
            </w:r>
          </w:p>
        </w:tc>
        <w:tc>
          <w:tcPr>
            <w:tcW w:w="7214" w:type="dxa"/>
            <w:noWrap/>
            <w:vAlign w:val="bottom"/>
          </w:tcPr>
          <w:p w14:paraId="2F293152" w14:textId="77777777" w:rsidR="001F2159" w:rsidRPr="00DA5C40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Тало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нят</w:t>
            </w:r>
            <w:r w:rsidRPr="00DA5C40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заблокирован</w:t>
            </w:r>
          </w:p>
        </w:tc>
      </w:tr>
      <w:tr w:rsidR="001F2159" w:rsidRPr="00D313FE" w14:paraId="12C61E6A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CA431AE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40</w:t>
            </w:r>
          </w:p>
        </w:tc>
        <w:tc>
          <w:tcPr>
            <w:tcW w:w="7214" w:type="dxa"/>
            <w:noWrap/>
            <w:vAlign w:val="bottom"/>
          </w:tcPr>
          <w:p w14:paraId="3212B568" w14:textId="77777777" w:rsidR="001F2159" w:rsidRPr="00DA5C40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же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емя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ругом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</w:p>
        </w:tc>
      </w:tr>
      <w:tr w:rsidR="001F2159" w:rsidRPr="00D313FE" w14:paraId="6FA5456E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58994DC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7214" w:type="dxa"/>
            <w:noWrap/>
            <w:vAlign w:val="bottom"/>
          </w:tcPr>
          <w:p w14:paraId="1A209949" w14:textId="77777777" w:rsidR="001F2159" w:rsidRPr="005852CE" w:rsidRDefault="001F2159" w:rsidP="001F2159">
            <w:pPr>
              <w:rPr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1F2159" w:rsidRPr="00D313FE" w14:paraId="2A97923E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32658AD7" w14:textId="77777777" w:rsidR="001F2159" w:rsidRPr="00D56804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7214" w:type="dxa"/>
            <w:noWrap/>
            <w:vAlign w:val="bottom"/>
          </w:tcPr>
          <w:p w14:paraId="7C8C39EF" w14:textId="77777777" w:rsidR="001F2159" w:rsidRPr="00783295" w:rsidRDefault="001F2159" w:rsidP="001F2159">
            <w:r>
              <w:t>Указан некорректный идентификатор медицинского осмотра</w:t>
            </w:r>
          </w:p>
        </w:tc>
      </w:tr>
      <w:tr w:rsidR="001F2159" w:rsidRPr="00D313FE" w14:paraId="4DC13692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3D2174A" w14:textId="77777777" w:rsidR="001F2159" w:rsidRPr="00092091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7214" w:type="dxa"/>
            <w:noWrap/>
            <w:vAlign w:val="bottom"/>
          </w:tcPr>
          <w:p w14:paraId="7DD41F49" w14:textId="77777777" w:rsidR="001F2159" w:rsidRPr="00783295" w:rsidRDefault="001F2159" w:rsidP="001F2159">
            <w:r>
              <w:t>Указан некорректный идентификатор медицинской услуги</w:t>
            </w:r>
          </w:p>
        </w:tc>
      </w:tr>
      <w:tr w:rsidR="001F2159" w:rsidRPr="00D313FE" w14:paraId="047117D0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8574D0B" w14:textId="77777777" w:rsidR="001F2159" w:rsidRPr="00092091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7214" w:type="dxa"/>
            <w:noWrap/>
            <w:vAlign w:val="bottom"/>
          </w:tcPr>
          <w:p w14:paraId="183355D9" w14:textId="77777777" w:rsidR="001F2159" w:rsidRPr="00783295" w:rsidRDefault="001F2159" w:rsidP="001F2159">
            <w:r>
              <w:t>Указан некорректный идентификатор медицинского ресурса</w:t>
            </w:r>
          </w:p>
        </w:tc>
      </w:tr>
      <w:tr w:rsidR="001F2159" w:rsidRPr="00D313FE" w14:paraId="164F2E18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1AB3FF6" w14:textId="77777777" w:rsidR="001F2159" w:rsidRPr="00092091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7214" w:type="dxa"/>
            <w:noWrap/>
            <w:vAlign w:val="bottom"/>
          </w:tcPr>
          <w:p w14:paraId="21C17917" w14:textId="77777777" w:rsidR="001F2159" w:rsidRPr="00783295" w:rsidRDefault="001F2159" w:rsidP="001F2159">
            <w:r>
              <w:t>Не найдено расписание медицинского ресурса</w:t>
            </w:r>
          </w:p>
        </w:tc>
      </w:tr>
      <w:tr w:rsidR="001F2159" w:rsidRPr="00D313FE" w14:paraId="3A4BAA61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76A804D0" w14:textId="77777777" w:rsidR="001F2159" w:rsidRPr="00092091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46</w:t>
            </w:r>
          </w:p>
        </w:tc>
        <w:tc>
          <w:tcPr>
            <w:tcW w:w="7214" w:type="dxa"/>
            <w:noWrap/>
            <w:vAlign w:val="bottom"/>
          </w:tcPr>
          <w:p w14:paraId="26CDA550" w14:textId="77777777" w:rsidR="001F2159" w:rsidRPr="00783295" w:rsidRDefault="001F2159" w:rsidP="001F2159">
            <w:r>
              <w:t>Отмена записи невозможна, медицинская услуга уже оказана</w:t>
            </w:r>
          </w:p>
        </w:tc>
      </w:tr>
      <w:tr w:rsidR="001F2159" w:rsidRPr="00D313FE" w14:paraId="31C62B39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3D42D8C" w14:textId="77777777" w:rsidR="001F2159" w:rsidRPr="00092091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7214" w:type="dxa"/>
            <w:noWrap/>
            <w:vAlign w:val="bottom"/>
          </w:tcPr>
          <w:p w14:paraId="7DE41352" w14:textId="77777777" w:rsidR="001F2159" w:rsidRPr="00783295" w:rsidRDefault="001F2159" w:rsidP="001F2159">
            <w:r>
              <w:t>Отмена записи невозможна, медицинская услуга обязательна</w:t>
            </w:r>
          </w:p>
        </w:tc>
      </w:tr>
      <w:tr w:rsidR="001F2159" w:rsidRPr="00D313FE" w14:paraId="4D4554B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A74FC0E" w14:textId="77777777" w:rsidR="001F215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48</w:t>
            </w:r>
          </w:p>
        </w:tc>
        <w:tc>
          <w:tcPr>
            <w:tcW w:w="7214" w:type="dxa"/>
            <w:noWrap/>
            <w:vAlign w:val="bottom"/>
          </w:tcPr>
          <w:p w14:paraId="14F67077" w14:textId="77777777" w:rsidR="001F2159" w:rsidRDefault="001F2159" w:rsidP="001F2159">
            <w:r w:rsidRPr="00A44696">
              <w:t>Указан некорректный идентификатор сессии</w:t>
            </w:r>
          </w:p>
        </w:tc>
      </w:tr>
      <w:tr w:rsidR="001F2159" w:rsidRPr="00D313FE" w14:paraId="7780EB0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77D0590E" w14:textId="77777777" w:rsidR="001F215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49</w:t>
            </w:r>
          </w:p>
        </w:tc>
        <w:tc>
          <w:tcPr>
            <w:tcW w:w="7214" w:type="dxa"/>
            <w:noWrap/>
            <w:vAlign w:val="bottom"/>
          </w:tcPr>
          <w:p w14:paraId="0EF56719" w14:textId="77777777" w:rsidR="001F2159" w:rsidRDefault="001F2159" w:rsidP="001F2159"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1F2159" w:rsidRPr="00D313FE" w14:paraId="7B546BA1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7C5F158" w14:textId="77777777" w:rsidR="001F2159" w:rsidRPr="00175725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7214" w:type="dxa"/>
            <w:noWrap/>
            <w:vAlign w:val="bottom"/>
          </w:tcPr>
          <w:p w14:paraId="6FC8899E" w14:textId="77777777" w:rsidR="001F2159" w:rsidRPr="00783295" w:rsidRDefault="001F2159" w:rsidP="001F2159">
            <w:r w:rsidRPr="00175725">
              <w:t>Значение PARequestPatientContacts.Phone не может быть пустым</w:t>
            </w:r>
          </w:p>
        </w:tc>
      </w:tr>
      <w:tr w:rsidR="001F2159" w:rsidRPr="00D313FE" w14:paraId="0F20597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70B1FBCB" w14:textId="77777777" w:rsidR="001F2159" w:rsidRPr="00175725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51</w:t>
            </w:r>
          </w:p>
        </w:tc>
        <w:tc>
          <w:tcPr>
            <w:tcW w:w="7214" w:type="dxa"/>
            <w:noWrap/>
            <w:vAlign w:val="bottom"/>
          </w:tcPr>
          <w:p w14:paraId="771581C5" w14:textId="77777777" w:rsidR="001F2159" w:rsidRPr="00783295" w:rsidRDefault="001F2159" w:rsidP="001F2159">
            <w:r w:rsidRPr="00175725">
              <w:t>Значение PARequestPatientContacts.Phone имеет неверный формат</w:t>
            </w:r>
          </w:p>
        </w:tc>
      </w:tr>
      <w:tr w:rsidR="001F2159" w:rsidRPr="00D313FE" w14:paraId="68A7A231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7158159" w14:textId="77777777" w:rsidR="001F2159" w:rsidRPr="00175725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7214" w:type="dxa"/>
            <w:noWrap/>
            <w:vAlign w:val="bottom"/>
          </w:tcPr>
          <w:p w14:paraId="3F101FFA" w14:textId="77777777" w:rsidR="001F2159" w:rsidRPr="00783295" w:rsidRDefault="001F2159" w:rsidP="001F2159">
            <w:r w:rsidRPr="00175725">
              <w:t>Значение PARequestPatientContacts.Email имеет неверный формат</w:t>
            </w:r>
          </w:p>
        </w:tc>
      </w:tr>
      <w:tr w:rsidR="001F2159" w:rsidRPr="00D313FE" w14:paraId="6CEEED3D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20632FB" w14:textId="77777777" w:rsidR="001F2159" w:rsidRPr="00296438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3</w:t>
            </w:r>
          </w:p>
        </w:tc>
        <w:tc>
          <w:tcPr>
            <w:tcW w:w="7214" w:type="dxa"/>
            <w:noWrap/>
            <w:vAlign w:val="bottom"/>
          </w:tcPr>
          <w:p w14:paraId="42DE805B" w14:textId="77777777" w:rsidR="001F2159" w:rsidRPr="00175725" w:rsidRDefault="001F2159" w:rsidP="001F2159">
            <w:r w:rsidRPr="00296438">
              <w:t xml:space="preserve">Значение PASource должно соответствовать одному из значений справочника </w:t>
            </w:r>
            <w:r>
              <w:t>«</w:t>
            </w:r>
            <w:r w:rsidRPr="00296438">
              <w:t>Источник записи</w:t>
            </w:r>
            <w:r>
              <w:t>»</w:t>
            </w:r>
          </w:p>
        </w:tc>
      </w:tr>
      <w:tr w:rsidR="001F2159" w:rsidRPr="005852CE" w14:paraId="73215E25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5102743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60</w:t>
            </w:r>
          </w:p>
        </w:tc>
        <w:tc>
          <w:tcPr>
            <w:tcW w:w="7214" w:type="dxa"/>
            <w:noWrap/>
            <w:vAlign w:val="bottom"/>
          </w:tcPr>
          <w:p w14:paraId="77BEF09B" w14:textId="77777777" w:rsidR="001F2159" w:rsidRPr="00F258A9" w:rsidRDefault="001F2159" w:rsidP="001F2159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</w:p>
        </w:tc>
      </w:tr>
      <w:tr w:rsidR="001F2159" w:rsidRPr="005852CE" w14:paraId="5B63AA5A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225AAC0" w14:textId="77777777" w:rsidR="001F2159" w:rsidRPr="005852CE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61</w:t>
            </w:r>
          </w:p>
        </w:tc>
        <w:tc>
          <w:tcPr>
            <w:tcW w:w="7214" w:type="dxa"/>
            <w:noWrap/>
            <w:vAlign w:val="bottom"/>
          </w:tcPr>
          <w:p w14:paraId="5A146496" w14:textId="77777777" w:rsidR="001F2159" w:rsidRPr="005852CE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ы недопустимые интервалы времени</w:t>
            </w:r>
          </w:p>
        </w:tc>
      </w:tr>
      <w:tr w:rsidR="001F2159" w:rsidRPr="005852CE" w14:paraId="0DBD62BD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98B3310" w14:textId="77777777" w:rsidR="001F2159" w:rsidRPr="005852CE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7214" w:type="dxa"/>
            <w:noWrap/>
            <w:vAlign w:val="bottom"/>
          </w:tcPr>
          <w:p w14:paraId="0C32A3AA" w14:textId="77777777" w:rsidR="001F2159" w:rsidRPr="005852CE" w:rsidRDefault="001F2159" w:rsidP="001F2159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1F2159" w:rsidRPr="005852CE" w14:paraId="3CACCCB8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3581A60E" w14:textId="77777777" w:rsidR="001F2159" w:rsidRPr="005852CE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  <w:tc>
          <w:tcPr>
            <w:tcW w:w="7214" w:type="dxa"/>
            <w:noWrap/>
            <w:vAlign w:val="bottom"/>
          </w:tcPr>
          <w:p w14:paraId="49CC462B" w14:textId="77777777" w:rsidR="001F2159" w:rsidRPr="005852CE" w:rsidRDefault="001F2159" w:rsidP="001F2159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1F2159" w:rsidRPr="005852CE" w14:paraId="2A4F8F04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C36744D" w14:textId="77777777" w:rsidR="001F2159" w:rsidRPr="005852CE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7214" w:type="dxa"/>
            <w:noWrap/>
            <w:vAlign w:val="bottom"/>
          </w:tcPr>
          <w:p w14:paraId="6018966C" w14:textId="77777777" w:rsidR="001F2159" w:rsidRPr="005852CE" w:rsidRDefault="001F2159" w:rsidP="001F2159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1F2159" w:rsidRPr="005852CE" w14:paraId="6183EC76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492E67DE" w14:textId="77777777" w:rsidR="001F2159" w:rsidRPr="005852CE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7214" w:type="dxa"/>
            <w:noWrap/>
            <w:vAlign w:val="bottom"/>
          </w:tcPr>
          <w:p w14:paraId="14537A35" w14:textId="77777777" w:rsidR="001F2159" w:rsidRPr="005852CE" w:rsidRDefault="001F2159" w:rsidP="001F2159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1F2159" w:rsidRPr="005852CE" w14:paraId="32CD397A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D136753" w14:textId="77777777" w:rsidR="001F2159" w:rsidRPr="005852CE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7214" w:type="dxa"/>
            <w:noWrap/>
            <w:vAlign w:val="bottom"/>
          </w:tcPr>
          <w:p w14:paraId="0C6FA9AE" w14:textId="77777777" w:rsidR="001F2159" w:rsidRPr="005852CE" w:rsidRDefault="001F2159" w:rsidP="001F2159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1F2159" w:rsidRPr="005852CE" w14:paraId="3F3A3B59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622B8D1" w14:textId="77777777" w:rsidR="001F2159" w:rsidRPr="005852CE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67</w:t>
            </w:r>
          </w:p>
        </w:tc>
        <w:tc>
          <w:tcPr>
            <w:tcW w:w="7214" w:type="dxa"/>
            <w:noWrap/>
            <w:vAlign w:val="bottom"/>
          </w:tcPr>
          <w:p w14:paraId="7D18E5F1" w14:textId="77777777" w:rsidR="001F2159" w:rsidRPr="005852CE" w:rsidRDefault="001F2159" w:rsidP="001F2159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1F2159" w:rsidRPr="005852CE" w14:paraId="3EB568D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38039548" w14:textId="77777777" w:rsidR="001F2159" w:rsidRPr="005852CE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70</w:t>
            </w:r>
          </w:p>
        </w:tc>
        <w:tc>
          <w:tcPr>
            <w:tcW w:w="7214" w:type="dxa"/>
            <w:noWrap/>
            <w:vAlign w:val="bottom"/>
          </w:tcPr>
          <w:p w14:paraId="7C82BDB9" w14:textId="77777777" w:rsidR="001F2159" w:rsidRPr="005852CE" w:rsidRDefault="001F2159" w:rsidP="001F2159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 недопустимый идентификатор специальности</w:t>
            </w:r>
          </w:p>
        </w:tc>
      </w:tr>
      <w:tr w:rsidR="001F2159" w:rsidRPr="005852CE" w14:paraId="570E8AFA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0845CC5" w14:textId="77777777" w:rsidR="001F2159" w:rsidRPr="005852CE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7214" w:type="dxa"/>
            <w:noWrap/>
            <w:vAlign w:val="bottom"/>
          </w:tcPr>
          <w:p w14:paraId="00E7C8CA" w14:textId="77777777" w:rsidR="001F2159" w:rsidRPr="005852CE" w:rsidRDefault="001F2159" w:rsidP="001F2159">
            <w:pPr>
              <w:rPr>
                <w:color w:val="000000"/>
              </w:rPr>
            </w:pPr>
            <w:r w:rsidRPr="00175725">
              <w:rPr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1F2159" w:rsidRPr="005852CE" w14:paraId="1B2290E8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3F68F5B" w14:textId="77777777" w:rsidR="001F215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7214" w:type="dxa"/>
            <w:noWrap/>
            <w:vAlign w:val="bottom"/>
          </w:tcPr>
          <w:p w14:paraId="04E68901" w14:textId="77777777" w:rsidR="001F2159" w:rsidRPr="00175725" w:rsidRDefault="001F2159" w:rsidP="001F2159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ого врача для вызова врача на дом</w:t>
            </w:r>
          </w:p>
        </w:tc>
      </w:tr>
      <w:tr w:rsidR="001F2159" w:rsidRPr="005852CE" w14:paraId="03B50817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81DC7D6" w14:textId="77777777" w:rsidR="001F215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73</w:t>
            </w:r>
          </w:p>
        </w:tc>
        <w:tc>
          <w:tcPr>
            <w:tcW w:w="7214" w:type="dxa"/>
            <w:noWrap/>
            <w:vAlign w:val="bottom"/>
          </w:tcPr>
          <w:p w14:paraId="49880F05" w14:textId="77777777" w:rsidR="001F2159" w:rsidRPr="00175725" w:rsidRDefault="001F2159" w:rsidP="001F2159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ых слотов для вызова врача на дом</w:t>
            </w:r>
          </w:p>
        </w:tc>
      </w:tr>
      <w:tr w:rsidR="001F2159" w:rsidRPr="005852CE" w14:paraId="5FE29E83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3040297" w14:textId="77777777" w:rsidR="001F2159" w:rsidRPr="005A66DB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4</w:t>
            </w:r>
          </w:p>
        </w:tc>
        <w:tc>
          <w:tcPr>
            <w:tcW w:w="7214" w:type="dxa"/>
            <w:noWrap/>
            <w:vAlign w:val="bottom"/>
          </w:tcPr>
          <w:p w14:paraId="5BE44973" w14:textId="77777777" w:rsidR="001F2159" w:rsidRPr="00A44696" w:rsidRDefault="001F2159" w:rsidP="001F2159">
            <w:pPr>
              <w:rPr>
                <w:color w:val="000000"/>
              </w:rPr>
            </w:pPr>
            <w:r w:rsidRPr="005A66DB">
              <w:rPr>
                <w:color w:val="000000"/>
              </w:rPr>
              <w:t>Пациент имеет активную заявку на вызов врача на дом</w:t>
            </w:r>
          </w:p>
        </w:tc>
      </w:tr>
      <w:tr w:rsidR="001F2159" w:rsidRPr="005852CE" w14:paraId="421FFB3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3E7EA59" w14:textId="77777777" w:rsidR="001F2159" w:rsidRPr="0052274B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5</w:t>
            </w:r>
          </w:p>
        </w:tc>
        <w:tc>
          <w:tcPr>
            <w:tcW w:w="7214" w:type="dxa"/>
            <w:noWrap/>
            <w:vAlign w:val="bottom"/>
          </w:tcPr>
          <w:p w14:paraId="43161B3E" w14:textId="77777777" w:rsidR="001F2159" w:rsidRPr="00BF6E66" w:rsidRDefault="001F2159" w:rsidP="001F2159">
            <w:pPr>
              <w:rPr>
                <w:color w:val="000000"/>
              </w:rPr>
            </w:pPr>
            <w:r w:rsidRPr="00BF6E66">
              <w:rPr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1F2159" w:rsidRPr="005852CE" w14:paraId="62E189B5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FF5DAE0" w14:textId="77777777" w:rsidR="001F2159" w:rsidRPr="00175725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7214" w:type="dxa"/>
            <w:noWrap/>
            <w:vAlign w:val="bottom"/>
          </w:tcPr>
          <w:p w14:paraId="75DAB869" w14:textId="77777777" w:rsidR="001F2159" w:rsidRPr="00BF6E66" w:rsidRDefault="001F2159" w:rsidP="001F2159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е найдено по параметрам поиска</w:t>
            </w:r>
          </w:p>
        </w:tc>
      </w:tr>
      <w:tr w:rsidR="001F2159" w:rsidRPr="005852CE" w14:paraId="0BC79671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16CBE72" w14:textId="77777777" w:rsidR="001F2159" w:rsidRPr="00175725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77</w:t>
            </w:r>
          </w:p>
        </w:tc>
        <w:tc>
          <w:tcPr>
            <w:tcW w:w="7214" w:type="dxa"/>
            <w:noWrap/>
            <w:vAlign w:val="bottom"/>
          </w:tcPr>
          <w:p w14:paraId="43D2DF26" w14:textId="77777777" w:rsidR="001F2159" w:rsidRPr="00BF6E66" w:rsidRDefault="001F2159" w:rsidP="001F2159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1F2159" w:rsidRPr="005852CE" w14:paraId="0598CB30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02E31FA2" w14:textId="77777777" w:rsidR="001F2159" w:rsidRPr="005A66DB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8</w:t>
            </w:r>
          </w:p>
        </w:tc>
        <w:tc>
          <w:tcPr>
            <w:tcW w:w="7214" w:type="dxa"/>
            <w:noWrap/>
            <w:vAlign w:val="bottom"/>
          </w:tcPr>
          <w:p w14:paraId="5E412E44" w14:textId="77777777" w:rsidR="001F2159" w:rsidRPr="00175725" w:rsidRDefault="001F2159" w:rsidP="001F2159">
            <w:pPr>
              <w:rPr>
                <w:color w:val="000000"/>
              </w:rPr>
            </w:pPr>
            <w:r w:rsidRPr="005A66DB">
              <w:rPr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1F2159" w:rsidRPr="005852CE" w14:paraId="11EC0F8B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51B7AACE" w14:textId="77777777" w:rsidR="001F2159" w:rsidRDefault="001F2159" w:rsidP="001F2159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80</w:t>
            </w:r>
          </w:p>
        </w:tc>
        <w:tc>
          <w:tcPr>
            <w:tcW w:w="7214" w:type="dxa"/>
            <w:noWrap/>
            <w:vAlign w:val="bottom"/>
          </w:tcPr>
          <w:p w14:paraId="0E208DC9" w14:textId="77777777" w:rsidR="001F2159" w:rsidRPr="0052274B" w:rsidRDefault="001F2159" w:rsidP="001F2159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Нет прикрепления к ЛПУ</w:t>
            </w:r>
          </w:p>
        </w:tc>
      </w:tr>
      <w:tr w:rsidR="001F2159" w:rsidRPr="005852CE" w14:paraId="388A9808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281D11D4" w14:textId="77777777" w:rsidR="001F2159" w:rsidRPr="00D62A68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0</w:t>
            </w:r>
          </w:p>
        </w:tc>
        <w:tc>
          <w:tcPr>
            <w:tcW w:w="7214" w:type="dxa"/>
            <w:noWrap/>
            <w:vAlign w:val="bottom"/>
          </w:tcPr>
          <w:p w14:paraId="7E41ACAE" w14:textId="77777777" w:rsidR="001F2159" w:rsidRPr="005852CE" w:rsidRDefault="001F2159" w:rsidP="001F2159">
            <w:pPr>
              <w:rPr>
                <w:color w:val="000000"/>
              </w:rPr>
            </w:pPr>
            <w:r w:rsidRPr="00D62A68">
              <w:rPr>
                <w:color w:val="000000"/>
              </w:rPr>
              <w:t>Сведения о записи не найдены</w:t>
            </w:r>
          </w:p>
        </w:tc>
      </w:tr>
      <w:tr w:rsidR="001F2159" w:rsidRPr="005852CE" w14:paraId="351FB3C5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37F73875" w14:textId="77777777" w:rsidR="001F2159" w:rsidRDefault="001F2159" w:rsidP="001F2159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1</w:t>
            </w:r>
          </w:p>
        </w:tc>
        <w:tc>
          <w:tcPr>
            <w:tcW w:w="7214" w:type="dxa"/>
            <w:noWrap/>
            <w:vAlign w:val="bottom"/>
          </w:tcPr>
          <w:p w14:paraId="223DBA45" w14:textId="77777777" w:rsidR="001F2159" w:rsidRPr="00D62A68" w:rsidRDefault="001F2159" w:rsidP="001F2159">
            <w:pPr>
              <w:rPr>
                <w:color w:val="000000"/>
              </w:rPr>
            </w:pPr>
            <w:r w:rsidRPr="00D62A68">
              <w:rPr>
                <w:color w:val="000000"/>
              </w:rPr>
              <w:t>Неизвестный источник записи</w:t>
            </w:r>
          </w:p>
        </w:tc>
      </w:tr>
      <w:tr w:rsidR="001F2159" w:rsidRPr="005852CE" w14:paraId="1B12012D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C406A14" w14:textId="77777777" w:rsidR="001F2159" w:rsidRPr="00175725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92</w:t>
            </w:r>
          </w:p>
        </w:tc>
        <w:tc>
          <w:tcPr>
            <w:tcW w:w="7214" w:type="dxa"/>
            <w:noWrap/>
            <w:vAlign w:val="bottom"/>
          </w:tcPr>
          <w:p w14:paraId="6E324F1D" w14:textId="77777777" w:rsidR="001F2159" w:rsidRPr="00D62A68" w:rsidRDefault="001F2159" w:rsidP="001F2159">
            <w:pPr>
              <w:rPr>
                <w:color w:val="000000"/>
              </w:rPr>
            </w:pPr>
            <w:r w:rsidRPr="00175725">
              <w:rPr>
                <w:color w:val="000000"/>
              </w:rPr>
              <w:t>Заявка {idPar} не найдена среди активных заявок</w:t>
            </w:r>
          </w:p>
        </w:tc>
      </w:tr>
      <w:tr w:rsidR="001F2159" w:rsidRPr="005852CE" w14:paraId="0AFEC57D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1CC3D5B8" w14:textId="77777777" w:rsidR="001F2159" w:rsidRPr="00237F68" w:rsidRDefault="001F2159" w:rsidP="001F2159">
            <w:pPr>
              <w:rPr>
                <w:color w:val="000000"/>
                <w:lang w:val="en-US"/>
              </w:rPr>
            </w:pPr>
            <w:r w:rsidRPr="00237F68">
              <w:rPr>
                <w:color w:val="000000"/>
              </w:rPr>
              <w:t>9</w:t>
            </w: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14:paraId="1FEABA6E" w14:textId="77777777" w:rsidR="001F2159" w:rsidRPr="00175725" w:rsidRDefault="001F2159" w:rsidP="001F2159">
            <w:pPr>
              <w:rPr>
                <w:color w:val="000000"/>
              </w:rPr>
            </w:pPr>
            <w:r w:rsidRPr="00237F68">
              <w:rPr>
                <w:color w:val="000000"/>
              </w:rPr>
              <w:t>Неизвестный статус записи</w:t>
            </w:r>
          </w:p>
        </w:tc>
      </w:tr>
      <w:tr w:rsidR="001F2159" w:rsidRPr="005852CE" w14:paraId="75AF6DCF" w14:textId="77777777" w:rsidTr="000368D2">
        <w:trPr>
          <w:trHeight w:val="300"/>
        </w:trPr>
        <w:tc>
          <w:tcPr>
            <w:tcW w:w="2250" w:type="dxa"/>
            <w:noWrap/>
            <w:vAlign w:val="bottom"/>
          </w:tcPr>
          <w:p w14:paraId="6AEAF060" w14:textId="77777777" w:rsidR="001F2159" w:rsidRPr="0046411C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99</w:t>
            </w:r>
          </w:p>
        </w:tc>
        <w:tc>
          <w:tcPr>
            <w:tcW w:w="7214" w:type="dxa"/>
            <w:noWrap/>
            <w:vAlign w:val="bottom"/>
          </w:tcPr>
          <w:p w14:paraId="521473E8" w14:textId="77777777" w:rsidR="001F2159" w:rsidRPr="00186069" w:rsidRDefault="001F2159" w:rsidP="001F2159">
            <w:pPr>
              <w:rPr>
                <w:color w:val="000000"/>
              </w:rPr>
            </w:pPr>
            <w:r>
              <w:rPr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</w:tbl>
    <w:p w14:paraId="4181E89A" w14:textId="661498EE" w:rsidR="00C90004" w:rsidRDefault="00C90004" w:rsidP="001F2159">
      <w:pPr>
        <w:pStyle w:val="1"/>
        <w:numPr>
          <w:ilvl w:val="0"/>
          <w:numId w:val="0"/>
        </w:numPr>
      </w:pPr>
    </w:p>
    <w:sectPr w:rsidR="00C90004" w:rsidSect="000A7337">
      <w:headerReference w:type="default" r:id="rId46"/>
      <w:headerReference w:type="first" r:id="rId47"/>
      <w:footerReference w:type="firs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A56E81" w14:textId="77777777" w:rsidR="004679AB" w:rsidRDefault="004679AB" w:rsidP="002162D9">
      <w:r>
        <w:separator/>
      </w:r>
    </w:p>
  </w:endnote>
  <w:endnote w:type="continuationSeparator" w:id="0">
    <w:p w14:paraId="57EBBFE9" w14:textId="77777777" w:rsidR="004679AB" w:rsidRDefault="004679AB" w:rsidP="002162D9">
      <w:r>
        <w:continuationSeparator/>
      </w:r>
    </w:p>
  </w:endnote>
  <w:endnote w:type="continuationNotice" w:id="1">
    <w:p w14:paraId="293FFF9D" w14:textId="77777777" w:rsidR="004679AB" w:rsidRDefault="004679A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??????????">
    <w:altName w:val="Times New Roman"/>
    <w:charset w:val="CC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3DA49" w14:textId="34116CA4" w:rsidR="002A7875" w:rsidRDefault="002A7875" w:rsidP="000A7337">
    <w:pPr>
      <w:pStyle w:val="aff0"/>
      <w:jc w:val="center"/>
    </w:pPr>
    <w: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18237E" w14:textId="77777777" w:rsidR="004679AB" w:rsidRDefault="004679AB" w:rsidP="002162D9">
      <w:r>
        <w:separator/>
      </w:r>
    </w:p>
  </w:footnote>
  <w:footnote w:type="continuationSeparator" w:id="0">
    <w:p w14:paraId="7E89EE75" w14:textId="77777777" w:rsidR="004679AB" w:rsidRDefault="004679AB" w:rsidP="002162D9">
      <w:r>
        <w:continuationSeparator/>
      </w:r>
    </w:p>
  </w:footnote>
  <w:footnote w:type="continuationNotice" w:id="1">
    <w:p w14:paraId="3F31CEE9" w14:textId="77777777" w:rsidR="004679AB" w:rsidRDefault="004679A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732636"/>
      <w:docPartObj>
        <w:docPartGallery w:val="Page Numbers (Top of Page)"/>
        <w:docPartUnique/>
      </w:docPartObj>
    </w:sdtPr>
    <w:sdtEndPr/>
    <w:sdtContent>
      <w:p w14:paraId="20BFE412" w14:textId="18400D22" w:rsidR="002A7875" w:rsidRDefault="002A7875" w:rsidP="000A7337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F1F44A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>
      <w:rPr>
        <w:rFonts w:eastAsia="Calibri"/>
        <w:sz w:val="20"/>
        <w:szCs w:val="20"/>
      </w:rPr>
      <w:t>Контракт №</w:t>
    </w:r>
    <w:r w:rsidRPr="00D02875">
      <w:rPr>
        <w:rFonts w:eastAsia="Calibri"/>
        <w:sz w:val="20"/>
        <w:szCs w:val="20"/>
      </w:rPr>
      <w:t>0358200051221000013</w:t>
    </w:r>
  </w:p>
  <w:p w14:paraId="4C359339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 w:rsidRPr="00BE75DE">
      <w:rPr>
        <w:rFonts w:eastAsia="Calibri"/>
        <w:sz w:val="20"/>
        <w:szCs w:val="20"/>
      </w:rPr>
      <w:t>от </w:t>
    </w:r>
    <w:r>
      <w:rPr>
        <w:rFonts w:eastAsia="Calibri"/>
        <w:sz w:val="20"/>
        <w:szCs w:val="20"/>
      </w:rPr>
      <w:t>22.11.2021</w:t>
    </w:r>
  </w:p>
  <w:p w14:paraId="04BF5A25" w14:textId="77777777" w:rsidR="002A7875" w:rsidRDefault="002A7875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3DB165E"/>
    <w:multiLevelType w:val="hybridMultilevel"/>
    <w:tmpl w:val="924271D6"/>
    <w:lvl w:ilvl="0" w:tplc="95DC8DD8">
      <w:start w:val="1"/>
      <w:numFmt w:val="bullet"/>
      <w:pStyle w:val="a1"/>
      <w:suff w:val="space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6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81E11D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0F60015A"/>
    <w:multiLevelType w:val="hybridMultilevel"/>
    <w:tmpl w:val="ADF87B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C7786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E4E570F"/>
    <w:multiLevelType w:val="hybridMultilevel"/>
    <w:tmpl w:val="2E62EF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AF05C1"/>
    <w:multiLevelType w:val="multilevel"/>
    <w:tmpl w:val="1DE42E38"/>
    <w:lvl w:ilvl="0">
      <w:start w:val="1"/>
      <w:numFmt w:val="decimal"/>
      <w:pStyle w:val="a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3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BA7530"/>
    <w:multiLevelType w:val="multilevel"/>
    <w:tmpl w:val="520E4586"/>
    <w:styleLink w:val="a4"/>
    <w:lvl w:ilvl="0">
      <w:start w:val="1"/>
      <w:numFmt w:val="russianLower"/>
      <w:pStyle w:val="a5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5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6" w15:restartNumberingAfterBreak="0">
    <w:nsid w:val="2C2C48D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C851B0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9" w15:restartNumberingAfterBreak="0">
    <w:nsid w:val="30130DA1"/>
    <w:multiLevelType w:val="hybridMultilevel"/>
    <w:tmpl w:val="ADF87B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1147B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319E2D3D"/>
    <w:multiLevelType w:val="hybridMultilevel"/>
    <w:tmpl w:val="60343A4C"/>
    <w:lvl w:ilvl="0" w:tplc="E2963FA6">
      <w:start w:val="1"/>
      <w:numFmt w:val="decimal"/>
      <w:pStyle w:val="a6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3" w15:restartNumberingAfterBreak="0">
    <w:nsid w:val="32355C9C"/>
    <w:multiLevelType w:val="hybridMultilevel"/>
    <w:tmpl w:val="4DF2ADC8"/>
    <w:lvl w:ilvl="0" w:tplc="AFCA6EE6">
      <w:start w:val="1"/>
      <w:numFmt w:val="decimal"/>
      <w:pStyle w:val="10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5" w15:restartNumberingAfterBreak="0">
    <w:nsid w:val="37295DE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3904198C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9D2704D"/>
    <w:multiLevelType w:val="multilevel"/>
    <w:tmpl w:val="520E4586"/>
    <w:numStyleLink w:val="a4"/>
  </w:abstractNum>
  <w:abstractNum w:abstractNumId="28" w15:restartNumberingAfterBreak="0">
    <w:nsid w:val="3D0B028F"/>
    <w:multiLevelType w:val="multilevel"/>
    <w:tmpl w:val="C80A9D88"/>
    <w:lvl w:ilvl="0">
      <w:start w:val="1"/>
      <w:numFmt w:val="decimal"/>
      <w:pStyle w:val="11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5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41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8" w:hanging="1800"/>
      </w:pPr>
      <w:rPr>
        <w:rFonts w:hint="default"/>
      </w:rPr>
    </w:lvl>
  </w:abstractNum>
  <w:abstractNum w:abstractNumId="29" w15:restartNumberingAfterBreak="0">
    <w:nsid w:val="44FB0C7A"/>
    <w:multiLevelType w:val="hybridMultilevel"/>
    <w:tmpl w:val="C5527FC2"/>
    <w:lvl w:ilvl="0" w:tplc="A5C87288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46FD1B46"/>
    <w:multiLevelType w:val="multilevel"/>
    <w:tmpl w:val="A6C2C8EA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/>
        <w:bCs/>
        <w:i w:val="0"/>
        <w:iCs/>
        <w:sz w:val="24"/>
        <w:szCs w:val="24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1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5612EC7"/>
    <w:multiLevelType w:val="hybridMultilevel"/>
    <w:tmpl w:val="ADF87B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A9787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5E6D4C54"/>
    <w:multiLevelType w:val="hybridMultilevel"/>
    <w:tmpl w:val="CB6A3D94"/>
    <w:lvl w:ilvl="0" w:tplc="9F843450">
      <w:start w:val="6"/>
      <w:numFmt w:val="bullet"/>
      <w:pStyle w:val="a7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37" w15:restartNumberingAfterBreak="0">
    <w:nsid w:val="6E394115"/>
    <w:multiLevelType w:val="hybridMultilevel"/>
    <w:tmpl w:val="276CE0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7293B3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79E34BE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7B3609AD"/>
    <w:multiLevelType w:val="hybridMultilevel"/>
    <w:tmpl w:val="63BA6A72"/>
    <w:lvl w:ilvl="0" w:tplc="2CB80FB2">
      <w:start w:val="1"/>
      <w:numFmt w:val="bullet"/>
      <w:pStyle w:val="a8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771365256">
    <w:abstractNumId w:val="6"/>
  </w:num>
  <w:num w:numId="2" w16cid:durableId="980615739">
    <w:abstractNumId w:val="21"/>
  </w:num>
  <w:num w:numId="3" w16cid:durableId="2008054766">
    <w:abstractNumId w:val="40"/>
  </w:num>
  <w:num w:numId="4" w16cid:durableId="1896433472">
    <w:abstractNumId w:val="12"/>
  </w:num>
  <w:num w:numId="5" w16cid:durableId="430048343">
    <w:abstractNumId w:val="28"/>
  </w:num>
  <w:num w:numId="6" w16cid:durableId="747701245">
    <w:abstractNumId w:val="13"/>
  </w:num>
  <w:num w:numId="7" w16cid:durableId="108475389">
    <w:abstractNumId w:val="14"/>
  </w:num>
  <w:num w:numId="8" w16cid:durableId="1006708388">
    <w:abstractNumId w:val="27"/>
  </w:num>
  <w:num w:numId="9" w16cid:durableId="1817723036">
    <w:abstractNumId w:val="5"/>
  </w:num>
  <w:num w:numId="10" w16cid:durableId="1465928244">
    <w:abstractNumId w:val="2"/>
  </w:num>
  <w:num w:numId="11" w16cid:durableId="1753307188">
    <w:abstractNumId w:val="1"/>
  </w:num>
  <w:num w:numId="12" w16cid:durableId="402338277">
    <w:abstractNumId w:val="0"/>
  </w:num>
  <w:num w:numId="13" w16cid:durableId="1214541346">
    <w:abstractNumId w:val="3"/>
  </w:num>
  <w:num w:numId="14" w16cid:durableId="1884752066">
    <w:abstractNumId w:val="4"/>
  </w:num>
  <w:num w:numId="15" w16cid:durableId="807823016">
    <w:abstractNumId w:val="30"/>
  </w:num>
  <w:num w:numId="16" w16cid:durableId="309746047">
    <w:abstractNumId w:val="23"/>
  </w:num>
  <w:num w:numId="17" w16cid:durableId="449586993">
    <w:abstractNumId w:val="22"/>
  </w:num>
  <w:num w:numId="18" w16cid:durableId="1101220585">
    <w:abstractNumId w:val="34"/>
  </w:num>
  <w:num w:numId="19" w16cid:durableId="123886393">
    <w:abstractNumId w:val="36"/>
  </w:num>
  <w:num w:numId="20" w16cid:durableId="1907110096">
    <w:abstractNumId w:val="15"/>
  </w:num>
  <w:num w:numId="21" w16cid:durableId="1373116516">
    <w:abstractNumId w:val="24"/>
  </w:num>
  <w:num w:numId="22" w16cid:durableId="1624968356">
    <w:abstractNumId w:val="29"/>
  </w:num>
  <w:num w:numId="23" w16cid:durableId="1569994728">
    <w:abstractNumId w:val="18"/>
  </w:num>
  <w:num w:numId="24" w16cid:durableId="1712807877">
    <w:abstractNumId w:val="35"/>
  </w:num>
  <w:num w:numId="25" w16cid:durableId="1094591961">
    <w:abstractNumId w:val="31"/>
  </w:num>
  <w:num w:numId="26" w16cid:durableId="1009138809">
    <w:abstractNumId w:val="16"/>
  </w:num>
  <w:num w:numId="27" w16cid:durableId="480122177">
    <w:abstractNumId w:val="17"/>
  </w:num>
  <w:num w:numId="28" w16cid:durableId="547181418">
    <w:abstractNumId w:val="25"/>
  </w:num>
  <w:num w:numId="29" w16cid:durableId="1294755417">
    <w:abstractNumId w:val="33"/>
  </w:num>
  <w:num w:numId="30" w16cid:durableId="1077824854">
    <w:abstractNumId w:val="11"/>
  </w:num>
  <w:num w:numId="31" w16cid:durableId="512035302">
    <w:abstractNumId w:val="32"/>
  </w:num>
  <w:num w:numId="32" w16cid:durableId="1694458149">
    <w:abstractNumId w:val="8"/>
  </w:num>
  <w:num w:numId="33" w16cid:durableId="391008964">
    <w:abstractNumId w:val="7"/>
  </w:num>
  <w:num w:numId="34" w16cid:durableId="1717387503">
    <w:abstractNumId w:val="19"/>
  </w:num>
  <w:num w:numId="35" w16cid:durableId="1331325610">
    <w:abstractNumId w:val="37"/>
  </w:num>
  <w:num w:numId="36" w16cid:durableId="1469082278">
    <w:abstractNumId w:val="20"/>
  </w:num>
  <w:num w:numId="37" w16cid:durableId="734863225">
    <w:abstractNumId w:val="9"/>
  </w:num>
  <w:num w:numId="38" w16cid:durableId="728109511">
    <w:abstractNumId w:val="38"/>
  </w:num>
  <w:num w:numId="39" w16cid:durableId="1067336285">
    <w:abstractNumId w:val="10"/>
  </w:num>
  <w:num w:numId="40" w16cid:durableId="1855848594">
    <w:abstractNumId w:val="26"/>
  </w:num>
  <w:num w:numId="41" w16cid:durableId="563566027">
    <w:abstractNumId w:val="39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cumentProtection w:edit="readOnly" w:enforcement="0"/>
  <w:defaultTabStop w:val="70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5D2"/>
    <w:rsid w:val="00001F92"/>
    <w:rsid w:val="0000314C"/>
    <w:rsid w:val="000062A6"/>
    <w:rsid w:val="00006398"/>
    <w:rsid w:val="00006B88"/>
    <w:rsid w:val="000072F2"/>
    <w:rsid w:val="0000735B"/>
    <w:rsid w:val="00007F5D"/>
    <w:rsid w:val="000101AC"/>
    <w:rsid w:val="00010B19"/>
    <w:rsid w:val="00010EA9"/>
    <w:rsid w:val="000125AC"/>
    <w:rsid w:val="00015439"/>
    <w:rsid w:val="00015AE3"/>
    <w:rsid w:val="00015DAF"/>
    <w:rsid w:val="00016701"/>
    <w:rsid w:val="00017400"/>
    <w:rsid w:val="00020998"/>
    <w:rsid w:val="00021471"/>
    <w:rsid w:val="000236F6"/>
    <w:rsid w:val="000242C0"/>
    <w:rsid w:val="000242D1"/>
    <w:rsid w:val="000244A7"/>
    <w:rsid w:val="00025296"/>
    <w:rsid w:val="00026737"/>
    <w:rsid w:val="00026D1A"/>
    <w:rsid w:val="000273FA"/>
    <w:rsid w:val="000305DE"/>
    <w:rsid w:val="00030FE6"/>
    <w:rsid w:val="00031683"/>
    <w:rsid w:val="000326A2"/>
    <w:rsid w:val="000327AD"/>
    <w:rsid w:val="00032DE8"/>
    <w:rsid w:val="000332FF"/>
    <w:rsid w:val="00034502"/>
    <w:rsid w:val="00034D1A"/>
    <w:rsid w:val="00035CBC"/>
    <w:rsid w:val="0003636B"/>
    <w:rsid w:val="00036CDE"/>
    <w:rsid w:val="00040371"/>
    <w:rsid w:val="000413C4"/>
    <w:rsid w:val="000416E4"/>
    <w:rsid w:val="000428CE"/>
    <w:rsid w:val="00042A41"/>
    <w:rsid w:val="00042E51"/>
    <w:rsid w:val="00042E83"/>
    <w:rsid w:val="000431C1"/>
    <w:rsid w:val="000436B1"/>
    <w:rsid w:val="000443FF"/>
    <w:rsid w:val="00044A84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6BDB"/>
    <w:rsid w:val="0005722B"/>
    <w:rsid w:val="00057657"/>
    <w:rsid w:val="0005775B"/>
    <w:rsid w:val="000617EC"/>
    <w:rsid w:val="00061DA4"/>
    <w:rsid w:val="00063635"/>
    <w:rsid w:val="00064BF2"/>
    <w:rsid w:val="00067A88"/>
    <w:rsid w:val="0007066E"/>
    <w:rsid w:val="00070E96"/>
    <w:rsid w:val="00071594"/>
    <w:rsid w:val="00072438"/>
    <w:rsid w:val="00072CFE"/>
    <w:rsid w:val="00072D49"/>
    <w:rsid w:val="000732D6"/>
    <w:rsid w:val="000745CA"/>
    <w:rsid w:val="00075B71"/>
    <w:rsid w:val="0007695A"/>
    <w:rsid w:val="000769D5"/>
    <w:rsid w:val="000774AD"/>
    <w:rsid w:val="000776F3"/>
    <w:rsid w:val="00080D48"/>
    <w:rsid w:val="00082E18"/>
    <w:rsid w:val="00082F82"/>
    <w:rsid w:val="000840B6"/>
    <w:rsid w:val="000850FB"/>
    <w:rsid w:val="0008518C"/>
    <w:rsid w:val="0008679E"/>
    <w:rsid w:val="00087DFA"/>
    <w:rsid w:val="000910C3"/>
    <w:rsid w:val="00091D33"/>
    <w:rsid w:val="000922BC"/>
    <w:rsid w:val="00092B00"/>
    <w:rsid w:val="000932E1"/>
    <w:rsid w:val="00093EE0"/>
    <w:rsid w:val="00094284"/>
    <w:rsid w:val="0009446A"/>
    <w:rsid w:val="00094AE7"/>
    <w:rsid w:val="00094E2F"/>
    <w:rsid w:val="000963B8"/>
    <w:rsid w:val="00096A07"/>
    <w:rsid w:val="00096B91"/>
    <w:rsid w:val="00096F38"/>
    <w:rsid w:val="00097839"/>
    <w:rsid w:val="000A0201"/>
    <w:rsid w:val="000A1736"/>
    <w:rsid w:val="000A36FD"/>
    <w:rsid w:val="000A494D"/>
    <w:rsid w:val="000A5AEF"/>
    <w:rsid w:val="000A5E2C"/>
    <w:rsid w:val="000A7337"/>
    <w:rsid w:val="000B02B9"/>
    <w:rsid w:val="000B1409"/>
    <w:rsid w:val="000B1671"/>
    <w:rsid w:val="000B186C"/>
    <w:rsid w:val="000B3E29"/>
    <w:rsid w:val="000B5649"/>
    <w:rsid w:val="000B5C76"/>
    <w:rsid w:val="000B6DE5"/>
    <w:rsid w:val="000B747C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3E5E"/>
    <w:rsid w:val="000C4612"/>
    <w:rsid w:val="000C4C06"/>
    <w:rsid w:val="000C7BF2"/>
    <w:rsid w:val="000D15E7"/>
    <w:rsid w:val="000D260C"/>
    <w:rsid w:val="000D32B4"/>
    <w:rsid w:val="000D347B"/>
    <w:rsid w:val="000D3910"/>
    <w:rsid w:val="000D39E7"/>
    <w:rsid w:val="000D3DBC"/>
    <w:rsid w:val="000D4AD3"/>
    <w:rsid w:val="000D4E9C"/>
    <w:rsid w:val="000D54CB"/>
    <w:rsid w:val="000D5D99"/>
    <w:rsid w:val="000D614A"/>
    <w:rsid w:val="000D6533"/>
    <w:rsid w:val="000D6E69"/>
    <w:rsid w:val="000D7479"/>
    <w:rsid w:val="000E1331"/>
    <w:rsid w:val="000E1D28"/>
    <w:rsid w:val="000E2E6D"/>
    <w:rsid w:val="000E3281"/>
    <w:rsid w:val="000E3CF8"/>
    <w:rsid w:val="000E3E95"/>
    <w:rsid w:val="000F01C8"/>
    <w:rsid w:val="000F01F4"/>
    <w:rsid w:val="000F1FC1"/>
    <w:rsid w:val="000F1FDC"/>
    <w:rsid w:val="000F2637"/>
    <w:rsid w:val="000F2920"/>
    <w:rsid w:val="000F2BE0"/>
    <w:rsid w:val="000F3882"/>
    <w:rsid w:val="000F3DA0"/>
    <w:rsid w:val="000F54BD"/>
    <w:rsid w:val="000F5930"/>
    <w:rsid w:val="000F7AAD"/>
    <w:rsid w:val="000F7B25"/>
    <w:rsid w:val="00100CD8"/>
    <w:rsid w:val="0010194A"/>
    <w:rsid w:val="00103B50"/>
    <w:rsid w:val="00104245"/>
    <w:rsid w:val="00106050"/>
    <w:rsid w:val="00107007"/>
    <w:rsid w:val="00110962"/>
    <w:rsid w:val="0011175D"/>
    <w:rsid w:val="00112603"/>
    <w:rsid w:val="00112695"/>
    <w:rsid w:val="0011327F"/>
    <w:rsid w:val="001170B3"/>
    <w:rsid w:val="0011757A"/>
    <w:rsid w:val="00120013"/>
    <w:rsid w:val="0012066D"/>
    <w:rsid w:val="0012076D"/>
    <w:rsid w:val="00120BA5"/>
    <w:rsid w:val="00123128"/>
    <w:rsid w:val="00123A87"/>
    <w:rsid w:val="001243B5"/>
    <w:rsid w:val="001249CC"/>
    <w:rsid w:val="001254BA"/>
    <w:rsid w:val="00126D8C"/>
    <w:rsid w:val="00127220"/>
    <w:rsid w:val="00127587"/>
    <w:rsid w:val="00130341"/>
    <w:rsid w:val="00130B99"/>
    <w:rsid w:val="00132938"/>
    <w:rsid w:val="00134120"/>
    <w:rsid w:val="001344A8"/>
    <w:rsid w:val="00134D96"/>
    <w:rsid w:val="00135E2A"/>
    <w:rsid w:val="00135F17"/>
    <w:rsid w:val="0013717C"/>
    <w:rsid w:val="001372B1"/>
    <w:rsid w:val="00140A60"/>
    <w:rsid w:val="00142E0F"/>
    <w:rsid w:val="00142F38"/>
    <w:rsid w:val="00143BE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3125"/>
    <w:rsid w:val="00163D13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1E6E"/>
    <w:rsid w:val="001737FD"/>
    <w:rsid w:val="001740AD"/>
    <w:rsid w:val="001747F3"/>
    <w:rsid w:val="001770F1"/>
    <w:rsid w:val="001800A8"/>
    <w:rsid w:val="00181D3C"/>
    <w:rsid w:val="00182668"/>
    <w:rsid w:val="00183BC3"/>
    <w:rsid w:val="0018577A"/>
    <w:rsid w:val="00185BC4"/>
    <w:rsid w:val="0018644B"/>
    <w:rsid w:val="00186EE1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9"/>
    <w:rsid w:val="001975EA"/>
    <w:rsid w:val="001A0489"/>
    <w:rsid w:val="001A0757"/>
    <w:rsid w:val="001A086E"/>
    <w:rsid w:val="001A08C7"/>
    <w:rsid w:val="001A0B35"/>
    <w:rsid w:val="001A186D"/>
    <w:rsid w:val="001A1CE7"/>
    <w:rsid w:val="001A2810"/>
    <w:rsid w:val="001A427E"/>
    <w:rsid w:val="001A53E4"/>
    <w:rsid w:val="001A5592"/>
    <w:rsid w:val="001A71C4"/>
    <w:rsid w:val="001B02BC"/>
    <w:rsid w:val="001B0D88"/>
    <w:rsid w:val="001B1031"/>
    <w:rsid w:val="001B1442"/>
    <w:rsid w:val="001B258B"/>
    <w:rsid w:val="001B268F"/>
    <w:rsid w:val="001B49C6"/>
    <w:rsid w:val="001B4E80"/>
    <w:rsid w:val="001B51A6"/>
    <w:rsid w:val="001C1537"/>
    <w:rsid w:val="001C1F1D"/>
    <w:rsid w:val="001C23A2"/>
    <w:rsid w:val="001C36FC"/>
    <w:rsid w:val="001C766D"/>
    <w:rsid w:val="001C7C8A"/>
    <w:rsid w:val="001C7E1E"/>
    <w:rsid w:val="001D02E7"/>
    <w:rsid w:val="001D0F4C"/>
    <w:rsid w:val="001D15BC"/>
    <w:rsid w:val="001D1BED"/>
    <w:rsid w:val="001D2AB7"/>
    <w:rsid w:val="001D43D6"/>
    <w:rsid w:val="001D48AE"/>
    <w:rsid w:val="001D5F38"/>
    <w:rsid w:val="001D6140"/>
    <w:rsid w:val="001D6342"/>
    <w:rsid w:val="001D6743"/>
    <w:rsid w:val="001D733A"/>
    <w:rsid w:val="001D7EE3"/>
    <w:rsid w:val="001E0E23"/>
    <w:rsid w:val="001E1C39"/>
    <w:rsid w:val="001E1DFF"/>
    <w:rsid w:val="001E30EC"/>
    <w:rsid w:val="001E30F8"/>
    <w:rsid w:val="001E3B10"/>
    <w:rsid w:val="001E5073"/>
    <w:rsid w:val="001E54A5"/>
    <w:rsid w:val="001E5A03"/>
    <w:rsid w:val="001E775A"/>
    <w:rsid w:val="001F04F5"/>
    <w:rsid w:val="001F12E0"/>
    <w:rsid w:val="001F138D"/>
    <w:rsid w:val="001F19A1"/>
    <w:rsid w:val="001F2159"/>
    <w:rsid w:val="001F41C7"/>
    <w:rsid w:val="001F6D5D"/>
    <w:rsid w:val="001F7227"/>
    <w:rsid w:val="002018D9"/>
    <w:rsid w:val="002022CD"/>
    <w:rsid w:val="002025C1"/>
    <w:rsid w:val="002040F3"/>
    <w:rsid w:val="00204F1F"/>
    <w:rsid w:val="002058A6"/>
    <w:rsid w:val="00207294"/>
    <w:rsid w:val="0020768C"/>
    <w:rsid w:val="00207D3C"/>
    <w:rsid w:val="002103AF"/>
    <w:rsid w:val="00211FDE"/>
    <w:rsid w:val="002139C6"/>
    <w:rsid w:val="00214946"/>
    <w:rsid w:val="002162D9"/>
    <w:rsid w:val="00216C25"/>
    <w:rsid w:val="00216F99"/>
    <w:rsid w:val="0021762B"/>
    <w:rsid w:val="00217739"/>
    <w:rsid w:val="00220B37"/>
    <w:rsid w:val="002219E2"/>
    <w:rsid w:val="00222343"/>
    <w:rsid w:val="00223E0E"/>
    <w:rsid w:val="00223EF9"/>
    <w:rsid w:val="002242BF"/>
    <w:rsid w:val="00226C14"/>
    <w:rsid w:val="0023056E"/>
    <w:rsid w:val="00230B99"/>
    <w:rsid w:val="00231EA6"/>
    <w:rsid w:val="00232765"/>
    <w:rsid w:val="00233353"/>
    <w:rsid w:val="002342DE"/>
    <w:rsid w:val="00235168"/>
    <w:rsid w:val="00235B23"/>
    <w:rsid w:val="0023652C"/>
    <w:rsid w:val="0023671F"/>
    <w:rsid w:val="00237DB3"/>
    <w:rsid w:val="0024050B"/>
    <w:rsid w:val="00240752"/>
    <w:rsid w:val="0024197A"/>
    <w:rsid w:val="00242B0E"/>
    <w:rsid w:val="00244CF8"/>
    <w:rsid w:val="00245BAF"/>
    <w:rsid w:val="0024686E"/>
    <w:rsid w:val="00247E62"/>
    <w:rsid w:val="00250C28"/>
    <w:rsid w:val="00252094"/>
    <w:rsid w:val="00252D52"/>
    <w:rsid w:val="00252E4A"/>
    <w:rsid w:val="00253419"/>
    <w:rsid w:val="00254756"/>
    <w:rsid w:val="00255ADE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3800"/>
    <w:rsid w:val="002743F5"/>
    <w:rsid w:val="00275631"/>
    <w:rsid w:val="00275A34"/>
    <w:rsid w:val="00275B24"/>
    <w:rsid w:val="00280DB3"/>
    <w:rsid w:val="00280F99"/>
    <w:rsid w:val="0028269F"/>
    <w:rsid w:val="00283506"/>
    <w:rsid w:val="00286A1E"/>
    <w:rsid w:val="002874DE"/>
    <w:rsid w:val="00291389"/>
    <w:rsid w:val="00291435"/>
    <w:rsid w:val="0029183C"/>
    <w:rsid w:val="00291B99"/>
    <w:rsid w:val="00291C05"/>
    <w:rsid w:val="00293259"/>
    <w:rsid w:val="00293378"/>
    <w:rsid w:val="002934BB"/>
    <w:rsid w:val="0029437E"/>
    <w:rsid w:val="00294905"/>
    <w:rsid w:val="0029532F"/>
    <w:rsid w:val="002958AC"/>
    <w:rsid w:val="00296115"/>
    <w:rsid w:val="002962EC"/>
    <w:rsid w:val="00296F29"/>
    <w:rsid w:val="002978F1"/>
    <w:rsid w:val="00297C4A"/>
    <w:rsid w:val="002A0371"/>
    <w:rsid w:val="002A0CAB"/>
    <w:rsid w:val="002A11B9"/>
    <w:rsid w:val="002A1684"/>
    <w:rsid w:val="002A28A7"/>
    <w:rsid w:val="002A2D99"/>
    <w:rsid w:val="002A3670"/>
    <w:rsid w:val="002A4267"/>
    <w:rsid w:val="002A5B98"/>
    <w:rsid w:val="002A76C3"/>
    <w:rsid w:val="002A777A"/>
    <w:rsid w:val="002A7875"/>
    <w:rsid w:val="002B1CE1"/>
    <w:rsid w:val="002B309F"/>
    <w:rsid w:val="002B374A"/>
    <w:rsid w:val="002B5357"/>
    <w:rsid w:val="002B54F9"/>
    <w:rsid w:val="002B5E45"/>
    <w:rsid w:val="002B7086"/>
    <w:rsid w:val="002C096F"/>
    <w:rsid w:val="002C19F8"/>
    <w:rsid w:val="002C2823"/>
    <w:rsid w:val="002C2ABA"/>
    <w:rsid w:val="002C2D8E"/>
    <w:rsid w:val="002C3D12"/>
    <w:rsid w:val="002C41EE"/>
    <w:rsid w:val="002C49FB"/>
    <w:rsid w:val="002C4AA5"/>
    <w:rsid w:val="002C4EBB"/>
    <w:rsid w:val="002C4F1F"/>
    <w:rsid w:val="002C6AB7"/>
    <w:rsid w:val="002C6B65"/>
    <w:rsid w:val="002C7ACE"/>
    <w:rsid w:val="002D1077"/>
    <w:rsid w:val="002D1D3B"/>
    <w:rsid w:val="002D30F8"/>
    <w:rsid w:val="002D338C"/>
    <w:rsid w:val="002D5ED1"/>
    <w:rsid w:val="002D6AA9"/>
    <w:rsid w:val="002D7888"/>
    <w:rsid w:val="002E0195"/>
    <w:rsid w:val="002E0898"/>
    <w:rsid w:val="002E0F45"/>
    <w:rsid w:val="002E1810"/>
    <w:rsid w:val="002E1AD0"/>
    <w:rsid w:val="002E21FD"/>
    <w:rsid w:val="002E27A6"/>
    <w:rsid w:val="002E2935"/>
    <w:rsid w:val="002E29D6"/>
    <w:rsid w:val="002E2E62"/>
    <w:rsid w:val="002E378B"/>
    <w:rsid w:val="002E6453"/>
    <w:rsid w:val="002E671E"/>
    <w:rsid w:val="002E74C0"/>
    <w:rsid w:val="002E7E52"/>
    <w:rsid w:val="002F0958"/>
    <w:rsid w:val="002F19D6"/>
    <w:rsid w:val="002F1C80"/>
    <w:rsid w:val="002F1DFA"/>
    <w:rsid w:val="002F2D22"/>
    <w:rsid w:val="002F380D"/>
    <w:rsid w:val="002F54E7"/>
    <w:rsid w:val="002F55F6"/>
    <w:rsid w:val="002F5BA5"/>
    <w:rsid w:val="002F5E8C"/>
    <w:rsid w:val="002F67DC"/>
    <w:rsid w:val="002F7B62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12AD"/>
    <w:rsid w:val="00312AD4"/>
    <w:rsid w:val="003132FA"/>
    <w:rsid w:val="00313504"/>
    <w:rsid w:val="00314136"/>
    <w:rsid w:val="0031707C"/>
    <w:rsid w:val="00320D90"/>
    <w:rsid w:val="00321827"/>
    <w:rsid w:val="00322496"/>
    <w:rsid w:val="00322A75"/>
    <w:rsid w:val="003230FC"/>
    <w:rsid w:val="00324C24"/>
    <w:rsid w:val="00325B5B"/>
    <w:rsid w:val="00326119"/>
    <w:rsid w:val="00326862"/>
    <w:rsid w:val="003269BF"/>
    <w:rsid w:val="00327360"/>
    <w:rsid w:val="00331A81"/>
    <w:rsid w:val="003322E6"/>
    <w:rsid w:val="0033236D"/>
    <w:rsid w:val="00332477"/>
    <w:rsid w:val="00333325"/>
    <w:rsid w:val="00333492"/>
    <w:rsid w:val="00333716"/>
    <w:rsid w:val="00333FB8"/>
    <w:rsid w:val="00334D98"/>
    <w:rsid w:val="003356DD"/>
    <w:rsid w:val="003357BE"/>
    <w:rsid w:val="00336E64"/>
    <w:rsid w:val="00337706"/>
    <w:rsid w:val="003401A5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1E77"/>
    <w:rsid w:val="003624FE"/>
    <w:rsid w:val="00362BC6"/>
    <w:rsid w:val="00363D1F"/>
    <w:rsid w:val="003640EB"/>
    <w:rsid w:val="0036748D"/>
    <w:rsid w:val="003679C6"/>
    <w:rsid w:val="00367A3F"/>
    <w:rsid w:val="00370012"/>
    <w:rsid w:val="003701A8"/>
    <w:rsid w:val="003724CD"/>
    <w:rsid w:val="00373287"/>
    <w:rsid w:val="003738F0"/>
    <w:rsid w:val="00373A16"/>
    <w:rsid w:val="00373A76"/>
    <w:rsid w:val="00375749"/>
    <w:rsid w:val="0037576C"/>
    <w:rsid w:val="00375F93"/>
    <w:rsid w:val="003774DE"/>
    <w:rsid w:val="00377F6F"/>
    <w:rsid w:val="00381882"/>
    <w:rsid w:val="003828AB"/>
    <w:rsid w:val="00383266"/>
    <w:rsid w:val="00386B2C"/>
    <w:rsid w:val="00391062"/>
    <w:rsid w:val="00391425"/>
    <w:rsid w:val="00393E3D"/>
    <w:rsid w:val="00393FD4"/>
    <w:rsid w:val="00395623"/>
    <w:rsid w:val="003957AA"/>
    <w:rsid w:val="003957B4"/>
    <w:rsid w:val="00396910"/>
    <w:rsid w:val="00397FFB"/>
    <w:rsid w:val="003A15C3"/>
    <w:rsid w:val="003A19EA"/>
    <w:rsid w:val="003A1E23"/>
    <w:rsid w:val="003A2368"/>
    <w:rsid w:val="003A23EC"/>
    <w:rsid w:val="003A27C4"/>
    <w:rsid w:val="003A2B88"/>
    <w:rsid w:val="003A2EB2"/>
    <w:rsid w:val="003A335D"/>
    <w:rsid w:val="003A3535"/>
    <w:rsid w:val="003A4011"/>
    <w:rsid w:val="003A49CB"/>
    <w:rsid w:val="003A4D69"/>
    <w:rsid w:val="003A7645"/>
    <w:rsid w:val="003B1DEC"/>
    <w:rsid w:val="003B27FB"/>
    <w:rsid w:val="003B2D2B"/>
    <w:rsid w:val="003B2F81"/>
    <w:rsid w:val="003B37AD"/>
    <w:rsid w:val="003B3BB6"/>
    <w:rsid w:val="003B3E3F"/>
    <w:rsid w:val="003B3F66"/>
    <w:rsid w:val="003B44A8"/>
    <w:rsid w:val="003B4C64"/>
    <w:rsid w:val="003B5B00"/>
    <w:rsid w:val="003B67A3"/>
    <w:rsid w:val="003B6A3D"/>
    <w:rsid w:val="003B6DF3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1BAA"/>
    <w:rsid w:val="003D1F9F"/>
    <w:rsid w:val="003D214E"/>
    <w:rsid w:val="003D2460"/>
    <w:rsid w:val="003D2C23"/>
    <w:rsid w:val="003D3E52"/>
    <w:rsid w:val="003D59CD"/>
    <w:rsid w:val="003D6A54"/>
    <w:rsid w:val="003D7F11"/>
    <w:rsid w:val="003D7F59"/>
    <w:rsid w:val="003E011D"/>
    <w:rsid w:val="003E0B4B"/>
    <w:rsid w:val="003E18A3"/>
    <w:rsid w:val="003E2D8E"/>
    <w:rsid w:val="003E3C47"/>
    <w:rsid w:val="003E4798"/>
    <w:rsid w:val="003F082F"/>
    <w:rsid w:val="003F0FC4"/>
    <w:rsid w:val="003F0FDD"/>
    <w:rsid w:val="003F127B"/>
    <w:rsid w:val="003F24CC"/>
    <w:rsid w:val="003F287E"/>
    <w:rsid w:val="003F2CF5"/>
    <w:rsid w:val="003F2E01"/>
    <w:rsid w:val="003F34DC"/>
    <w:rsid w:val="003F3AB9"/>
    <w:rsid w:val="003F3C70"/>
    <w:rsid w:val="003F60D7"/>
    <w:rsid w:val="003F679B"/>
    <w:rsid w:val="003F6B13"/>
    <w:rsid w:val="003F6D59"/>
    <w:rsid w:val="00400288"/>
    <w:rsid w:val="004020F1"/>
    <w:rsid w:val="00402885"/>
    <w:rsid w:val="0040398E"/>
    <w:rsid w:val="00405D24"/>
    <w:rsid w:val="0040606D"/>
    <w:rsid w:val="0040758B"/>
    <w:rsid w:val="00411898"/>
    <w:rsid w:val="00411D73"/>
    <w:rsid w:val="00412E5D"/>
    <w:rsid w:val="004134AC"/>
    <w:rsid w:val="00413760"/>
    <w:rsid w:val="0041412E"/>
    <w:rsid w:val="0041534E"/>
    <w:rsid w:val="0041558E"/>
    <w:rsid w:val="004162CA"/>
    <w:rsid w:val="00416E29"/>
    <w:rsid w:val="00417200"/>
    <w:rsid w:val="00420963"/>
    <w:rsid w:val="00421DD8"/>
    <w:rsid w:val="00421F78"/>
    <w:rsid w:val="004229E9"/>
    <w:rsid w:val="00422B26"/>
    <w:rsid w:val="00423DEB"/>
    <w:rsid w:val="00424EE7"/>
    <w:rsid w:val="00427A88"/>
    <w:rsid w:val="00430605"/>
    <w:rsid w:val="004309BD"/>
    <w:rsid w:val="004314D1"/>
    <w:rsid w:val="00431621"/>
    <w:rsid w:val="004318FD"/>
    <w:rsid w:val="00431AC3"/>
    <w:rsid w:val="00432668"/>
    <w:rsid w:val="00433085"/>
    <w:rsid w:val="0043468C"/>
    <w:rsid w:val="00434C6B"/>
    <w:rsid w:val="00435AAA"/>
    <w:rsid w:val="0043643D"/>
    <w:rsid w:val="0044016E"/>
    <w:rsid w:val="004409F4"/>
    <w:rsid w:val="004462C8"/>
    <w:rsid w:val="0044755B"/>
    <w:rsid w:val="0045076D"/>
    <w:rsid w:val="004511DB"/>
    <w:rsid w:val="00452708"/>
    <w:rsid w:val="00452AD0"/>
    <w:rsid w:val="00453203"/>
    <w:rsid w:val="00453678"/>
    <w:rsid w:val="004547DF"/>
    <w:rsid w:val="00455AEE"/>
    <w:rsid w:val="004562A4"/>
    <w:rsid w:val="004563B5"/>
    <w:rsid w:val="00456D75"/>
    <w:rsid w:val="00457D64"/>
    <w:rsid w:val="004603DD"/>
    <w:rsid w:val="00461932"/>
    <w:rsid w:val="00462BEC"/>
    <w:rsid w:val="004636A3"/>
    <w:rsid w:val="004662A6"/>
    <w:rsid w:val="004679AB"/>
    <w:rsid w:val="00470206"/>
    <w:rsid w:val="004706C5"/>
    <w:rsid w:val="00470A71"/>
    <w:rsid w:val="00471203"/>
    <w:rsid w:val="00472898"/>
    <w:rsid w:val="00472EEC"/>
    <w:rsid w:val="004743A3"/>
    <w:rsid w:val="00474501"/>
    <w:rsid w:val="00474F68"/>
    <w:rsid w:val="0047601A"/>
    <w:rsid w:val="0047670D"/>
    <w:rsid w:val="004776CE"/>
    <w:rsid w:val="004816F6"/>
    <w:rsid w:val="00481C07"/>
    <w:rsid w:val="0048408A"/>
    <w:rsid w:val="00484EEC"/>
    <w:rsid w:val="00485760"/>
    <w:rsid w:val="0048581A"/>
    <w:rsid w:val="00486D44"/>
    <w:rsid w:val="00487E5F"/>
    <w:rsid w:val="00487F58"/>
    <w:rsid w:val="0049050D"/>
    <w:rsid w:val="00490D4E"/>
    <w:rsid w:val="0049109E"/>
    <w:rsid w:val="00491641"/>
    <w:rsid w:val="00491FBB"/>
    <w:rsid w:val="00492795"/>
    <w:rsid w:val="00493238"/>
    <w:rsid w:val="00493811"/>
    <w:rsid w:val="00494E4C"/>
    <w:rsid w:val="0049606B"/>
    <w:rsid w:val="004965E9"/>
    <w:rsid w:val="004968F0"/>
    <w:rsid w:val="00496A65"/>
    <w:rsid w:val="00496CE9"/>
    <w:rsid w:val="004A0068"/>
    <w:rsid w:val="004A230B"/>
    <w:rsid w:val="004A2E50"/>
    <w:rsid w:val="004A3322"/>
    <w:rsid w:val="004A4046"/>
    <w:rsid w:val="004B0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4D2E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5D5B"/>
    <w:rsid w:val="004C6AB1"/>
    <w:rsid w:val="004C7225"/>
    <w:rsid w:val="004C7894"/>
    <w:rsid w:val="004D08E8"/>
    <w:rsid w:val="004D11AB"/>
    <w:rsid w:val="004D1323"/>
    <w:rsid w:val="004D3569"/>
    <w:rsid w:val="004D4A3A"/>
    <w:rsid w:val="004D6089"/>
    <w:rsid w:val="004D6294"/>
    <w:rsid w:val="004D6E67"/>
    <w:rsid w:val="004D7145"/>
    <w:rsid w:val="004E0F01"/>
    <w:rsid w:val="004E2B97"/>
    <w:rsid w:val="004E497D"/>
    <w:rsid w:val="004E7314"/>
    <w:rsid w:val="004E7642"/>
    <w:rsid w:val="004E7734"/>
    <w:rsid w:val="004F0CDA"/>
    <w:rsid w:val="004F12AD"/>
    <w:rsid w:val="004F2527"/>
    <w:rsid w:val="004F3A40"/>
    <w:rsid w:val="004F41D2"/>
    <w:rsid w:val="004F44DC"/>
    <w:rsid w:val="004F4DDD"/>
    <w:rsid w:val="004F72BE"/>
    <w:rsid w:val="004F733E"/>
    <w:rsid w:val="0050047B"/>
    <w:rsid w:val="00500EFE"/>
    <w:rsid w:val="00501BAA"/>
    <w:rsid w:val="00501FBE"/>
    <w:rsid w:val="005025A7"/>
    <w:rsid w:val="00504CDB"/>
    <w:rsid w:val="00504F78"/>
    <w:rsid w:val="005066BB"/>
    <w:rsid w:val="00507FA8"/>
    <w:rsid w:val="00511F59"/>
    <w:rsid w:val="00512DD5"/>
    <w:rsid w:val="0051307C"/>
    <w:rsid w:val="0051375E"/>
    <w:rsid w:val="00515270"/>
    <w:rsid w:val="005167BC"/>
    <w:rsid w:val="005169B1"/>
    <w:rsid w:val="00516ADB"/>
    <w:rsid w:val="00517B66"/>
    <w:rsid w:val="00520188"/>
    <w:rsid w:val="00520FDF"/>
    <w:rsid w:val="00521CB4"/>
    <w:rsid w:val="005221CC"/>
    <w:rsid w:val="00523136"/>
    <w:rsid w:val="00523BF8"/>
    <w:rsid w:val="00523F6C"/>
    <w:rsid w:val="0052433D"/>
    <w:rsid w:val="0052469A"/>
    <w:rsid w:val="005263FF"/>
    <w:rsid w:val="005269A2"/>
    <w:rsid w:val="0053157A"/>
    <w:rsid w:val="00531C1D"/>
    <w:rsid w:val="00531D24"/>
    <w:rsid w:val="00531F3C"/>
    <w:rsid w:val="005347D8"/>
    <w:rsid w:val="00536E15"/>
    <w:rsid w:val="00540EBA"/>
    <w:rsid w:val="00543970"/>
    <w:rsid w:val="005451AE"/>
    <w:rsid w:val="005456F3"/>
    <w:rsid w:val="0054597F"/>
    <w:rsid w:val="00545D34"/>
    <w:rsid w:val="00546498"/>
    <w:rsid w:val="00546634"/>
    <w:rsid w:val="005472C5"/>
    <w:rsid w:val="00550DEE"/>
    <w:rsid w:val="00551BAB"/>
    <w:rsid w:val="00552CE9"/>
    <w:rsid w:val="00553958"/>
    <w:rsid w:val="005546A9"/>
    <w:rsid w:val="00554869"/>
    <w:rsid w:val="005549A9"/>
    <w:rsid w:val="00555655"/>
    <w:rsid w:val="00555C06"/>
    <w:rsid w:val="005569EF"/>
    <w:rsid w:val="00560348"/>
    <w:rsid w:val="005607EE"/>
    <w:rsid w:val="00560AD4"/>
    <w:rsid w:val="00561879"/>
    <w:rsid w:val="00563BF6"/>
    <w:rsid w:val="00565E0B"/>
    <w:rsid w:val="00566512"/>
    <w:rsid w:val="005671F2"/>
    <w:rsid w:val="005704AB"/>
    <w:rsid w:val="00570641"/>
    <w:rsid w:val="00570E5C"/>
    <w:rsid w:val="00572ED4"/>
    <w:rsid w:val="0057534C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32F0"/>
    <w:rsid w:val="00594A6C"/>
    <w:rsid w:val="00596C0E"/>
    <w:rsid w:val="005973EB"/>
    <w:rsid w:val="00597F80"/>
    <w:rsid w:val="005A2BD0"/>
    <w:rsid w:val="005A303D"/>
    <w:rsid w:val="005A3188"/>
    <w:rsid w:val="005A3B78"/>
    <w:rsid w:val="005A3DFA"/>
    <w:rsid w:val="005A5BEC"/>
    <w:rsid w:val="005A670E"/>
    <w:rsid w:val="005B0109"/>
    <w:rsid w:val="005B06C0"/>
    <w:rsid w:val="005B0F7B"/>
    <w:rsid w:val="005B1B63"/>
    <w:rsid w:val="005B26E7"/>
    <w:rsid w:val="005B29E8"/>
    <w:rsid w:val="005B2D54"/>
    <w:rsid w:val="005B2E80"/>
    <w:rsid w:val="005B3BEB"/>
    <w:rsid w:val="005B3C77"/>
    <w:rsid w:val="005B4506"/>
    <w:rsid w:val="005B4668"/>
    <w:rsid w:val="005B4BF0"/>
    <w:rsid w:val="005B60FA"/>
    <w:rsid w:val="005B64D0"/>
    <w:rsid w:val="005B6825"/>
    <w:rsid w:val="005B6BD0"/>
    <w:rsid w:val="005B7C00"/>
    <w:rsid w:val="005C009E"/>
    <w:rsid w:val="005C0BA5"/>
    <w:rsid w:val="005C25FF"/>
    <w:rsid w:val="005C37C8"/>
    <w:rsid w:val="005C3C35"/>
    <w:rsid w:val="005C4D08"/>
    <w:rsid w:val="005C5DF9"/>
    <w:rsid w:val="005C5FDE"/>
    <w:rsid w:val="005C7028"/>
    <w:rsid w:val="005C7F87"/>
    <w:rsid w:val="005D0274"/>
    <w:rsid w:val="005D04A8"/>
    <w:rsid w:val="005D0623"/>
    <w:rsid w:val="005D2A06"/>
    <w:rsid w:val="005D6AEF"/>
    <w:rsid w:val="005D7371"/>
    <w:rsid w:val="005D78B6"/>
    <w:rsid w:val="005E10DF"/>
    <w:rsid w:val="005E1857"/>
    <w:rsid w:val="005E3122"/>
    <w:rsid w:val="005E5709"/>
    <w:rsid w:val="005E66A9"/>
    <w:rsid w:val="005E6B9C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2B49"/>
    <w:rsid w:val="00602F95"/>
    <w:rsid w:val="00604CAA"/>
    <w:rsid w:val="00606091"/>
    <w:rsid w:val="0060793F"/>
    <w:rsid w:val="006117BF"/>
    <w:rsid w:val="0061238F"/>
    <w:rsid w:val="00612A64"/>
    <w:rsid w:val="00614983"/>
    <w:rsid w:val="00615986"/>
    <w:rsid w:val="00616A8E"/>
    <w:rsid w:val="00616C9F"/>
    <w:rsid w:val="00620D6D"/>
    <w:rsid w:val="0062189D"/>
    <w:rsid w:val="00621A97"/>
    <w:rsid w:val="00621EA4"/>
    <w:rsid w:val="0062391F"/>
    <w:rsid w:val="00623FAE"/>
    <w:rsid w:val="0062414A"/>
    <w:rsid w:val="00624CA1"/>
    <w:rsid w:val="00624FBD"/>
    <w:rsid w:val="006252FB"/>
    <w:rsid w:val="00626235"/>
    <w:rsid w:val="00630646"/>
    <w:rsid w:val="00630855"/>
    <w:rsid w:val="00630C2B"/>
    <w:rsid w:val="006314B0"/>
    <w:rsid w:val="00631722"/>
    <w:rsid w:val="00632714"/>
    <w:rsid w:val="00632BAB"/>
    <w:rsid w:val="0063697F"/>
    <w:rsid w:val="00637D9C"/>
    <w:rsid w:val="00640134"/>
    <w:rsid w:val="00640442"/>
    <w:rsid w:val="00640E56"/>
    <w:rsid w:val="00641DC6"/>
    <w:rsid w:val="006426E2"/>
    <w:rsid w:val="00643FA1"/>
    <w:rsid w:val="00644A0C"/>
    <w:rsid w:val="006456DB"/>
    <w:rsid w:val="00645883"/>
    <w:rsid w:val="00650070"/>
    <w:rsid w:val="0065164F"/>
    <w:rsid w:val="00653546"/>
    <w:rsid w:val="006536C7"/>
    <w:rsid w:val="00656707"/>
    <w:rsid w:val="00656FD6"/>
    <w:rsid w:val="006570B4"/>
    <w:rsid w:val="0065735E"/>
    <w:rsid w:val="006611CA"/>
    <w:rsid w:val="006612DF"/>
    <w:rsid w:val="00661D5A"/>
    <w:rsid w:val="00662308"/>
    <w:rsid w:val="00663B8A"/>
    <w:rsid w:val="00664CA9"/>
    <w:rsid w:val="00664F0C"/>
    <w:rsid w:val="00666131"/>
    <w:rsid w:val="006674F0"/>
    <w:rsid w:val="00670A84"/>
    <w:rsid w:val="006724BF"/>
    <w:rsid w:val="00672D76"/>
    <w:rsid w:val="006733E4"/>
    <w:rsid w:val="00673909"/>
    <w:rsid w:val="0067565B"/>
    <w:rsid w:val="0067708E"/>
    <w:rsid w:val="006773C4"/>
    <w:rsid w:val="00677791"/>
    <w:rsid w:val="0067792F"/>
    <w:rsid w:val="006809CC"/>
    <w:rsid w:val="006825D2"/>
    <w:rsid w:val="00682CFC"/>
    <w:rsid w:val="00683094"/>
    <w:rsid w:val="00683383"/>
    <w:rsid w:val="00684E8C"/>
    <w:rsid w:val="00685A38"/>
    <w:rsid w:val="00685CB6"/>
    <w:rsid w:val="00686056"/>
    <w:rsid w:val="006865DC"/>
    <w:rsid w:val="00687F43"/>
    <w:rsid w:val="0069029F"/>
    <w:rsid w:val="006921FE"/>
    <w:rsid w:val="00692E61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3FF2"/>
    <w:rsid w:val="006A501D"/>
    <w:rsid w:val="006A504D"/>
    <w:rsid w:val="006A5E44"/>
    <w:rsid w:val="006A606A"/>
    <w:rsid w:val="006A67A0"/>
    <w:rsid w:val="006B1553"/>
    <w:rsid w:val="006B1D0E"/>
    <w:rsid w:val="006B1F5F"/>
    <w:rsid w:val="006B3EE2"/>
    <w:rsid w:val="006B42CB"/>
    <w:rsid w:val="006B5CC7"/>
    <w:rsid w:val="006B6BD5"/>
    <w:rsid w:val="006C3D45"/>
    <w:rsid w:val="006C42C8"/>
    <w:rsid w:val="006C4D11"/>
    <w:rsid w:val="006C4E3A"/>
    <w:rsid w:val="006C4F5D"/>
    <w:rsid w:val="006C793F"/>
    <w:rsid w:val="006D057E"/>
    <w:rsid w:val="006D1656"/>
    <w:rsid w:val="006D1E6F"/>
    <w:rsid w:val="006D3DE3"/>
    <w:rsid w:val="006D4970"/>
    <w:rsid w:val="006D53A4"/>
    <w:rsid w:val="006D5D23"/>
    <w:rsid w:val="006E1038"/>
    <w:rsid w:val="006E24FD"/>
    <w:rsid w:val="006E27A2"/>
    <w:rsid w:val="006E290F"/>
    <w:rsid w:val="006E327D"/>
    <w:rsid w:val="006E350D"/>
    <w:rsid w:val="006E3662"/>
    <w:rsid w:val="006E40F8"/>
    <w:rsid w:val="006E55AE"/>
    <w:rsid w:val="006E70EC"/>
    <w:rsid w:val="006E7109"/>
    <w:rsid w:val="006E75E8"/>
    <w:rsid w:val="006F1922"/>
    <w:rsid w:val="006F3A4C"/>
    <w:rsid w:val="006F3C21"/>
    <w:rsid w:val="006F567F"/>
    <w:rsid w:val="006F6CAE"/>
    <w:rsid w:val="006F7288"/>
    <w:rsid w:val="006F7E84"/>
    <w:rsid w:val="00700F87"/>
    <w:rsid w:val="007018E7"/>
    <w:rsid w:val="0070239C"/>
    <w:rsid w:val="0070287B"/>
    <w:rsid w:val="00702D57"/>
    <w:rsid w:val="00704DF9"/>
    <w:rsid w:val="00704EDB"/>
    <w:rsid w:val="00704F01"/>
    <w:rsid w:val="00705F8C"/>
    <w:rsid w:val="0070668E"/>
    <w:rsid w:val="007071F1"/>
    <w:rsid w:val="00710EA8"/>
    <w:rsid w:val="00711DB0"/>
    <w:rsid w:val="007125F3"/>
    <w:rsid w:val="00712A33"/>
    <w:rsid w:val="00713345"/>
    <w:rsid w:val="007141FA"/>
    <w:rsid w:val="0071528F"/>
    <w:rsid w:val="00715BE2"/>
    <w:rsid w:val="00715C24"/>
    <w:rsid w:val="00716023"/>
    <w:rsid w:val="00717A3F"/>
    <w:rsid w:val="00717E11"/>
    <w:rsid w:val="007203C4"/>
    <w:rsid w:val="00720C3B"/>
    <w:rsid w:val="00723072"/>
    <w:rsid w:val="00723804"/>
    <w:rsid w:val="007241E8"/>
    <w:rsid w:val="0072442F"/>
    <w:rsid w:val="007247CD"/>
    <w:rsid w:val="00725BBE"/>
    <w:rsid w:val="00727CD1"/>
    <w:rsid w:val="0073023E"/>
    <w:rsid w:val="0073070B"/>
    <w:rsid w:val="0073238C"/>
    <w:rsid w:val="00732C2E"/>
    <w:rsid w:val="00733A24"/>
    <w:rsid w:val="007341BA"/>
    <w:rsid w:val="00734734"/>
    <w:rsid w:val="007359D5"/>
    <w:rsid w:val="007361C4"/>
    <w:rsid w:val="00736C6B"/>
    <w:rsid w:val="00737AF5"/>
    <w:rsid w:val="00740A5B"/>
    <w:rsid w:val="007410E3"/>
    <w:rsid w:val="007426ED"/>
    <w:rsid w:val="00742703"/>
    <w:rsid w:val="007439AE"/>
    <w:rsid w:val="00744448"/>
    <w:rsid w:val="00744509"/>
    <w:rsid w:val="007452C8"/>
    <w:rsid w:val="007462AE"/>
    <w:rsid w:val="00747C8F"/>
    <w:rsid w:val="007504CE"/>
    <w:rsid w:val="00751581"/>
    <w:rsid w:val="00752759"/>
    <w:rsid w:val="00753204"/>
    <w:rsid w:val="007538D3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6673C"/>
    <w:rsid w:val="00770C8E"/>
    <w:rsid w:val="0077104A"/>
    <w:rsid w:val="0077113A"/>
    <w:rsid w:val="007720CD"/>
    <w:rsid w:val="00772955"/>
    <w:rsid w:val="00772A4C"/>
    <w:rsid w:val="0077466F"/>
    <w:rsid w:val="00775880"/>
    <w:rsid w:val="007761A7"/>
    <w:rsid w:val="00777A4A"/>
    <w:rsid w:val="0078288D"/>
    <w:rsid w:val="00785891"/>
    <w:rsid w:val="00785E3C"/>
    <w:rsid w:val="0078656D"/>
    <w:rsid w:val="007902DD"/>
    <w:rsid w:val="00790E4E"/>
    <w:rsid w:val="00795057"/>
    <w:rsid w:val="00795606"/>
    <w:rsid w:val="00795A7B"/>
    <w:rsid w:val="00796189"/>
    <w:rsid w:val="00796C51"/>
    <w:rsid w:val="00797440"/>
    <w:rsid w:val="007A16D4"/>
    <w:rsid w:val="007A258F"/>
    <w:rsid w:val="007A2BA6"/>
    <w:rsid w:val="007A3C9A"/>
    <w:rsid w:val="007A43FD"/>
    <w:rsid w:val="007A581E"/>
    <w:rsid w:val="007A6D73"/>
    <w:rsid w:val="007A74C5"/>
    <w:rsid w:val="007A74F7"/>
    <w:rsid w:val="007B1637"/>
    <w:rsid w:val="007B2201"/>
    <w:rsid w:val="007B3397"/>
    <w:rsid w:val="007B43E2"/>
    <w:rsid w:val="007B4CA3"/>
    <w:rsid w:val="007B6398"/>
    <w:rsid w:val="007B67C9"/>
    <w:rsid w:val="007B68DE"/>
    <w:rsid w:val="007B7347"/>
    <w:rsid w:val="007C08F3"/>
    <w:rsid w:val="007C359E"/>
    <w:rsid w:val="007C3E12"/>
    <w:rsid w:val="007C3EC8"/>
    <w:rsid w:val="007D4C2B"/>
    <w:rsid w:val="007D59C7"/>
    <w:rsid w:val="007D6639"/>
    <w:rsid w:val="007D7494"/>
    <w:rsid w:val="007D7C92"/>
    <w:rsid w:val="007E05A4"/>
    <w:rsid w:val="007E15D5"/>
    <w:rsid w:val="007E1929"/>
    <w:rsid w:val="007E1953"/>
    <w:rsid w:val="007E37E9"/>
    <w:rsid w:val="007E4562"/>
    <w:rsid w:val="007E45E8"/>
    <w:rsid w:val="007E54B4"/>
    <w:rsid w:val="007E59EB"/>
    <w:rsid w:val="007E6415"/>
    <w:rsid w:val="007E64D0"/>
    <w:rsid w:val="007E7E26"/>
    <w:rsid w:val="007F05DB"/>
    <w:rsid w:val="007F13A7"/>
    <w:rsid w:val="007F22D6"/>
    <w:rsid w:val="007F30E6"/>
    <w:rsid w:val="007F3106"/>
    <w:rsid w:val="007F3C63"/>
    <w:rsid w:val="007F44E9"/>
    <w:rsid w:val="007F4954"/>
    <w:rsid w:val="007F5C0A"/>
    <w:rsid w:val="007F7D26"/>
    <w:rsid w:val="00803214"/>
    <w:rsid w:val="00805D00"/>
    <w:rsid w:val="00806465"/>
    <w:rsid w:val="0080690B"/>
    <w:rsid w:val="00806FCC"/>
    <w:rsid w:val="008078A5"/>
    <w:rsid w:val="00810343"/>
    <w:rsid w:val="0081356B"/>
    <w:rsid w:val="00813677"/>
    <w:rsid w:val="00813683"/>
    <w:rsid w:val="0081489E"/>
    <w:rsid w:val="008154B9"/>
    <w:rsid w:val="00815897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0E3F"/>
    <w:rsid w:val="0083119D"/>
    <w:rsid w:val="0083282E"/>
    <w:rsid w:val="00832B14"/>
    <w:rsid w:val="008336E2"/>
    <w:rsid w:val="00835592"/>
    <w:rsid w:val="00835976"/>
    <w:rsid w:val="00835F6D"/>
    <w:rsid w:val="00837BC3"/>
    <w:rsid w:val="00837C34"/>
    <w:rsid w:val="0084079C"/>
    <w:rsid w:val="00841496"/>
    <w:rsid w:val="00841508"/>
    <w:rsid w:val="00841B8D"/>
    <w:rsid w:val="0084212E"/>
    <w:rsid w:val="00842C1D"/>
    <w:rsid w:val="00842DFC"/>
    <w:rsid w:val="0084348C"/>
    <w:rsid w:val="00843DB6"/>
    <w:rsid w:val="00845330"/>
    <w:rsid w:val="00845FB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291B"/>
    <w:rsid w:val="008676A6"/>
    <w:rsid w:val="008676C2"/>
    <w:rsid w:val="00867F87"/>
    <w:rsid w:val="0087084A"/>
    <w:rsid w:val="00870A95"/>
    <w:rsid w:val="0087131C"/>
    <w:rsid w:val="00871F74"/>
    <w:rsid w:val="00872151"/>
    <w:rsid w:val="0087347B"/>
    <w:rsid w:val="00875D26"/>
    <w:rsid w:val="008766D8"/>
    <w:rsid w:val="00877188"/>
    <w:rsid w:val="0087759D"/>
    <w:rsid w:val="00877681"/>
    <w:rsid w:val="0088394C"/>
    <w:rsid w:val="00884769"/>
    <w:rsid w:val="00885031"/>
    <w:rsid w:val="00886E89"/>
    <w:rsid w:val="00890107"/>
    <w:rsid w:val="00891A0A"/>
    <w:rsid w:val="00891A56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2D"/>
    <w:rsid w:val="008A5587"/>
    <w:rsid w:val="008B09F4"/>
    <w:rsid w:val="008B36F3"/>
    <w:rsid w:val="008B3DA2"/>
    <w:rsid w:val="008B5347"/>
    <w:rsid w:val="008B5D54"/>
    <w:rsid w:val="008B63D4"/>
    <w:rsid w:val="008B6858"/>
    <w:rsid w:val="008B69D9"/>
    <w:rsid w:val="008B7187"/>
    <w:rsid w:val="008B72DC"/>
    <w:rsid w:val="008B7DB4"/>
    <w:rsid w:val="008C0376"/>
    <w:rsid w:val="008C2594"/>
    <w:rsid w:val="008C414D"/>
    <w:rsid w:val="008C48D0"/>
    <w:rsid w:val="008C4C07"/>
    <w:rsid w:val="008C6462"/>
    <w:rsid w:val="008C73C6"/>
    <w:rsid w:val="008D3D42"/>
    <w:rsid w:val="008D5116"/>
    <w:rsid w:val="008D608A"/>
    <w:rsid w:val="008D7363"/>
    <w:rsid w:val="008D79C9"/>
    <w:rsid w:val="008D7BFA"/>
    <w:rsid w:val="008E0320"/>
    <w:rsid w:val="008E07C1"/>
    <w:rsid w:val="008E1635"/>
    <w:rsid w:val="008E1A2B"/>
    <w:rsid w:val="008E3776"/>
    <w:rsid w:val="008E3B14"/>
    <w:rsid w:val="008E3F83"/>
    <w:rsid w:val="008E474E"/>
    <w:rsid w:val="008E4F69"/>
    <w:rsid w:val="008E5387"/>
    <w:rsid w:val="008E5515"/>
    <w:rsid w:val="008E652A"/>
    <w:rsid w:val="008E6E0C"/>
    <w:rsid w:val="008F1319"/>
    <w:rsid w:val="008F2479"/>
    <w:rsid w:val="008F277C"/>
    <w:rsid w:val="008F4547"/>
    <w:rsid w:val="008F4C1B"/>
    <w:rsid w:val="008F5AD5"/>
    <w:rsid w:val="008F5FAD"/>
    <w:rsid w:val="008F67FC"/>
    <w:rsid w:val="008F6B32"/>
    <w:rsid w:val="008F6EBD"/>
    <w:rsid w:val="008F71C8"/>
    <w:rsid w:val="008F75D7"/>
    <w:rsid w:val="00900AF7"/>
    <w:rsid w:val="00900F53"/>
    <w:rsid w:val="00901655"/>
    <w:rsid w:val="0090303F"/>
    <w:rsid w:val="0090437A"/>
    <w:rsid w:val="00904B84"/>
    <w:rsid w:val="00905AD2"/>
    <w:rsid w:val="0090671D"/>
    <w:rsid w:val="009068E8"/>
    <w:rsid w:val="00906BE9"/>
    <w:rsid w:val="0091055A"/>
    <w:rsid w:val="00910627"/>
    <w:rsid w:val="00910786"/>
    <w:rsid w:val="00911E5E"/>
    <w:rsid w:val="009125DB"/>
    <w:rsid w:val="00912858"/>
    <w:rsid w:val="00912F4A"/>
    <w:rsid w:val="009135A3"/>
    <w:rsid w:val="00913A6D"/>
    <w:rsid w:val="00913B75"/>
    <w:rsid w:val="00913B87"/>
    <w:rsid w:val="0091509F"/>
    <w:rsid w:val="0091545E"/>
    <w:rsid w:val="00915B25"/>
    <w:rsid w:val="00915D76"/>
    <w:rsid w:val="00916C66"/>
    <w:rsid w:val="00917064"/>
    <w:rsid w:val="00917154"/>
    <w:rsid w:val="00917D0A"/>
    <w:rsid w:val="009207C5"/>
    <w:rsid w:val="0092087A"/>
    <w:rsid w:val="009215F3"/>
    <w:rsid w:val="00921D07"/>
    <w:rsid w:val="0092240F"/>
    <w:rsid w:val="0092297C"/>
    <w:rsid w:val="009233BD"/>
    <w:rsid w:val="00924DC6"/>
    <w:rsid w:val="0092558E"/>
    <w:rsid w:val="0092570E"/>
    <w:rsid w:val="009263B4"/>
    <w:rsid w:val="00927208"/>
    <w:rsid w:val="00927890"/>
    <w:rsid w:val="009302FC"/>
    <w:rsid w:val="00930A5C"/>
    <w:rsid w:val="00930A93"/>
    <w:rsid w:val="00932580"/>
    <w:rsid w:val="009326E0"/>
    <w:rsid w:val="00937922"/>
    <w:rsid w:val="00937A14"/>
    <w:rsid w:val="00937AF5"/>
    <w:rsid w:val="00940EED"/>
    <w:rsid w:val="00941671"/>
    <w:rsid w:val="00942401"/>
    <w:rsid w:val="00942520"/>
    <w:rsid w:val="00942DE1"/>
    <w:rsid w:val="00943957"/>
    <w:rsid w:val="00945154"/>
    <w:rsid w:val="00946AA1"/>
    <w:rsid w:val="00946E56"/>
    <w:rsid w:val="009503D2"/>
    <w:rsid w:val="00950885"/>
    <w:rsid w:val="00950DE8"/>
    <w:rsid w:val="00951F4F"/>
    <w:rsid w:val="00952A95"/>
    <w:rsid w:val="00952FE4"/>
    <w:rsid w:val="0095591D"/>
    <w:rsid w:val="00955C85"/>
    <w:rsid w:val="00957A97"/>
    <w:rsid w:val="00962241"/>
    <w:rsid w:val="00962838"/>
    <w:rsid w:val="009634F2"/>
    <w:rsid w:val="009639F7"/>
    <w:rsid w:val="00964D43"/>
    <w:rsid w:val="00965320"/>
    <w:rsid w:val="00965C7C"/>
    <w:rsid w:val="009671EE"/>
    <w:rsid w:val="00967586"/>
    <w:rsid w:val="00970E0C"/>
    <w:rsid w:val="00971494"/>
    <w:rsid w:val="00971D66"/>
    <w:rsid w:val="00973918"/>
    <w:rsid w:val="00974E0D"/>
    <w:rsid w:val="009751AF"/>
    <w:rsid w:val="00975A53"/>
    <w:rsid w:val="009763BC"/>
    <w:rsid w:val="009768F5"/>
    <w:rsid w:val="00977414"/>
    <w:rsid w:val="00977913"/>
    <w:rsid w:val="0097797A"/>
    <w:rsid w:val="009809CA"/>
    <w:rsid w:val="00983273"/>
    <w:rsid w:val="00983BB7"/>
    <w:rsid w:val="00984BAC"/>
    <w:rsid w:val="00985143"/>
    <w:rsid w:val="009852D5"/>
    <w:rsid w:val="00986438"/>
    <w:rsid w:val="00992AB9"/>
    <w:rsid w:val="009932C5"/>
    <w:rsid w:val="009944DA"/>
    <w:rsid w:val="0099586F"/>
    <w:rsid w:val="00995C06"/>
    <w:rsid w:val="00995CCC"/>
    <w:rsid w:val="009961E6"/>
    <w:rsid w:val="00996B8D"/>
    <w:rsid w:val="00996CEF"/>
    <w:rsid w:val="00997048"/>
    <w:rsid w:val="009974DA"/>
    <w:rsid w:val="00997884"/>
    <w:rsid w:val="009A07E5"/>
    <w:rsid w:val="009A1F90"/>
    <w:rsid w:val="009A2220"/>
    <w:rsid w:val="009A23D2"/>
    <w:rsid w:val="009A3B20"/>
    <w:rsid w:val="009A4088"/>
    <w:rsid w:val="009A510E"/>
    <w:rsid w:val="009A5262"/>
    <w:rsid w:val="009A5884"/>
    <w:rsid w:val="009A598C"/>
    <w:rsid w:val="009A64FB"/>
    <w:rsid w:val="009A6912"/>
    <w:rsid w:val="009B206F"/>
    <w:rsid w:val="009B26F6"/>
    <w:rsid w:val="009B30FB"/>
    <w:rsid w:val="009B3446"/>
    <w:rsid w:val="009B4D3C"/>
    <w:rsid w:val="009B4DC8"/>
    <w:rsid w:val="009B572E"/>
    <w:rsid w:val="009B6D80"/>
    <w:rsid w:val="009C03F2"/>
    <w:rsid w:val="009C0880"/>
    <w:rsid w:val="009C26C9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43BE"/>
    <w:rsid w:val="009D5B49"/>
    <w:rsid w:val="009D6A31"/>
    <w:rsid w:val="009D6A55"/>
    <w:rsid w:val="009D6E2E"/>
    <w:rsid w:val="009D70E5"/>
    <w:rsid w:val="009E0291"/>
    <w:rsid w:val="009E1046"/>
    <w:rsid w:val="009E31D1"/>
    <w:rsid w:val="009E4243"/>
    <w:rsid w:val="009E4874"/>
    <w:rsid w:val="009E51A6"/>
    <w:rsid w:val="009E5BA3"/>
    <w:rsid w:val="009F04D6"/>
    <w:rsid w:val="009F153C"/>
    <w:rsid w:val="009F269B"/>
    <w:rsid w:val="009F26BA"/>
    <w:rsid w:val="009F26ED"/>
    <w:rsid w:val="009F3056"/>
    <w:rsid w:val="009F45FE"/>
    <w:rsid w:val="009F48FB"/>
    <w:rsid w:val="009F4A59"/>
    <w:rsid w:val="009F589B"/>
    <w:rsid w:val="009F596E"/>
    <w:rsid w:val="009F736D"/>
    <w:rsid w:val="009F76F8"/>
    <w:rsid w:val="009F7BBD"/>
    <w:rsid w:val="00A0076C"/>
    <w:rsid w:val="00A0110B"/>
    <w:rsid w:val="00A01D68"/>
    <w:rsid w:val="00A0280B"/>
    <w:rsid w:val="00A03D02"/>
    <w:rsid w:val="00A04F32"/>
    <w:rsid w:val="00A05A5E"/>
    <w:rsid w:val="00A05F0B"/>
    <w:rsid w:val="00A06DE4"/>
    <w:rsid w:val="00A06E8E"/>
    <w:rsid w:val="00A078C1"/>
    <w:rsid w:val="00A1062F"/>
    <w:rsid w:val="00A115B4"/>
    <w:rsid w:val="00A12C7A"/>
    <w:rsid w:val="00A13BBE"/>
    <w:rsid w:val="00A14974"/>
    <w:rsid w:val="00A152FA"/>
    <w:rsid w:val="00A15702"/>
    <w:rsid w:val="00A15C34"/>
    <w:rsid w:val="00A16012"/>
    <w:rsid w:val="00A1611C"/>
    <w:rsid w:val="00A1744B"/>
    <w:rsid w:val="00A21B53"/>
    <w:rsid w:val="00A23005"/>
    <w:rsid w:val="00A24E39"/>
    <w:rsid w:val="00A24EA4"/>
    <w:rsid w:val="00A24F73"/>
    <w:rsid w:val="00A253CA"/>
    <w:rsid w:val="00A25DE7"/>
    <w:rsid w:val="00A278D6"/>
    <w:rsid w:val="00A27973"/>
    <w:rsid w:val="00A312A0"/>
    <w:rsid w:val="00A32FA7"/>
    <w:rsid w:val="00A33CCF"/>
    <w:rsid w:val="00A346A5"/>
    <w:rsid w:val="00A34E2F"/>
    <w:rsid w:val="00A35ADB"/>
    <w:rsid w:val="00A361E8"/>
    <w:rsid w:val="00A3635E"/>
    <w:rsid w:val="00A3754E"/>
    <w:rsid w:val="00A40C4C"/>
    <w:rsid w:val="00A40ECC"/>
    <w:rsid w:val="00A42084"/>
    <w:rsid w:val="00A43B65"/>
    <w:rsid w:val="00A43FFE"/>
    <w:rsid w:val="00A46465"/>
    <w:rsid w:val="00A4763A"/>
    <w:rsid w:val="00A523DD"/>
    <w:rsid w:val="00A5266A"/>
    <w:rsid w:val="00A532F2"/>
    <w:rsid w:val="00A53567"/>
    <w:rsid w:val="00A5562C"/>
    <w:rsid w:val="00A56090"/>
    <w:rsid w:val="00A560B3"/>
    <w:rsid w:val="00A564AC"/>
    <w:rsid w:val="00A568AD"/>
    <w:rsid w:val="00A57A78"/>
    <w:rsid w:val="00A62965"/>
    <w:rsid w:val="00A62C7A"/>
    <w:rsid w:val="00A6300A"/>
    <w:rsid w:val="00A6357D"/>
    <w:rsid w:val="00A64AE6"/>
    <w:rsid w:val="00A65336"/>
    <w:rsid w:val="00A65FD6"/>
    <w:rsid w:val="00A66373"/>
    <w:rsid w:val="00A67342"/>
    <w:rsid w:val="00A673FE"/>
    <w:rsid w:val="00A67907"/>
    <w:rsid w:val="00A67A3F"/>
    <w:rsid w:val="00A67A7F"/>
    <w:rsid w:val="00A7124C"/>
    <w:rsid w:val="00A72441"/>
    <w:rsid w:val="00A7443D"/>
    <w:rsid w:val="00A74562"/>
    <w:rsid w:val="00A77A0A"/>
    <w:rsid w:val="00A77B70"/>
    <w:rsid w:val="00A77FC9"/>
    <w:rsid w:val="00A80665"/>
    <w:rsid w:val="00A806E1"/>
    <w:rsid w:val="00A807F3"/>
    <w:rsid w:val="00A80CE7"/>
    <w:rsid w:val="00A80CFE"/>
    <w:rsid w:val="00A81585"/>
    <w:rsid w:val="00A818E6"/>
    <w:rsid w:val="00A81F7A"/>
    <w:rsid w:val="00A84284"/>
    <w:rsid w:val="00A84AE4"/>
    <w:rsid w:val="00A85F6C"/>
    <w:rsid w:val="00A86641"/>
    <w:rsid w:val="00A869EA"/>
    <w:rsid w:val="00A8703B"/>
    <w:rsid w:val="00A87367"/>
    <w:rsid w:val="00A87F31"/>
    <w:rsid w:val="00A913F2"/>
    <w:rsid w:val="00A916D3"/>
    <w:rsid w:val="00A93B24"/>
    <w:rsid w:val="00A947B6"/>
    <w:rsid w:val="00A94D0A"/>
    <w:rsid w:val="00A96728"/>
    <w:rsid w:val="00A96E63"/>
    <w:rsid w:val="00AA023F"/>
    <w:rsid w:val="00AA098E"/>
    <w:rsid w:val="00AA24C2"/>
    <w:rsid w:val="00AA37CB"/>
    <w:rsid w:val="00AA3836"/>
    <w:rsid w:val="00AA3AB8"/>
    <w:rsid w:val="00AA54CA"/>
    <w:rsid w:val="00AA5C92"/>
    <w:rsid w:val="00AB027D"/>
    <w:rsid w:val="00AB27B7"/>
    <w:rsid w:val="00AB29C4"/>
    <w:rsid w:val="00AB48E6"/>
    <w:rsid w:val="00AB4EB8"/>
    <w:rsid w:val="00AB51F6"/>
    <w:rsid w:val="00AB5E2B"/>
    <w:rsid w:val="00AB6EA9"/>
    <w:rsid w:val="00AB6EFF"/>
    <w:rsid w:val="00AB7DD2"/>
    <w:rsid w:val="00AC2387"/>
    <w:rsid w:val="00AC23EA"/>
    <w:rsid w:val="00AC270F"/>
    <w:rsid w:val="00AC572B"/>
    <w:rsid w:val="00AC5C21"/>
    <w:rsid w:val="00AC7352"/>
    <w:rsid w:val="00AC7B7C"/>
    <w:rsid w:val="00AC7C5E"/>
    <w:rsid w:val="00AD0396"/>
    <w:rsid w:val="00AD28FC"/>
    <w:rsid w:val="00AD29EC"/>
    <w:rsid w:val="00AD3026"/>
    <w:rsid w:val="00AD55D9"/>
    <w:rsid w:val="00AD5647"/>
    <w:rsid w:val="00AD6006"/>
    <w:rsid w:val="00AD66E5"/>
    <w:rsid w:val="00AD6776"/>
    <w:rsid w:val="00AD6B17"/>
    <w:rsid w:val="00AD768A"/>
    <w:rsid w:val="00AE0414"/>
    <w:rsid w:val="00AE070C"/>
    <w:rsid w:val="00AE087D"/>
    <w:rsid w:val="00AE0F5D"/>
    <w:rsid w:val="00AE3126"/>
    <w:rsid w:val="00AE4569"/>
    <w:rsid w:val="00AE4BF2"/>
    <w:rsid w:val="00AE53A7"/>
    <w:rsid w:val="00AE70F8"/>
    <w:rsid w:val="00AF03B3"/>
    <w:rsid w:val="00AF0AD2"/>
    <w:rsid w:val="00AF10E5"/>
    <w:rsid w:val="00AF16D9"/>
    <w:rsid w:val="00AF16F3"/>
    <w:rsid w:val="00AF18E7"/>
    <w:rsid w:val="00AF22A5"/>
    <w:rsid w:val="00AF2D9C"/>
    <w:rsid w:val="00AF36A3"/>
    <w:rsid w:val="00AF455A"/>
    <w:rsid w:val="00AF4814"/>
    <w:rsid w:val="00AF6A31"/>
    <w:rsid w:val="00AF7A57"/>
    <w:rsid w:val="00B00004"/>
    <w:rsid w:val="00B0108F"/>
    <w:rsid w:val="00B0140E"/>
    <w:rsid w:val="00B02FEF"/>
    <w:rsid w:val="00B0576C"/>
    <w:rsid w:val="00B0749D"/>
    <w:rsid w:val="00B10D79"/>
    <w:rsid w:val="00B10E93"/>
    <w:rsid w:val="00B114C4"/>
    <w:rsid w:val="00B12285"/>
    <w:rsid w:val="00B1287F"/>
    <w:rsid w:val="00B13146"/>
    <w:rsid w:val="00B131AE"/>
    <w:rsid w:val="00B161EB"/>
    <w:rsid w:val="00B17A90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2641A"/>
    <w:rsid w:val="00B30061"/>
    <w:rsid w:val="00B31A45"/>
    <w:rsid w:val="00B32A50"/>
    <w:rsid w:val="00B34024"/>
    <w:rsid w:val="00B34258"/>
    <w:rsid w:val="00B34DC9"/>
    <w:rsid w:val="00B3517F"/>
    <w:rsid w:val="00B357F6"/>
    <w:rsid w:val="00B35A25"/>
    <w:rsid w:val="00B35D75"/>
    <w:rsid w:val="00B3631A"/>
    <w:rsid w:val="00B36362"/>
    <w:rsid w:val="00B4061B"/>
    <w:rsid w:val="00B418EE"/>
    <w:rsid w:val="00B434DD"/>
    <w:rsid w:val="00B4476C"/>
    <w:rsid w:val="00B44A63"/>
    <w:rsid w:val="00B455CD"/>
    <w:rsid w:val="00B4639E"/>
    <w:rsid w:val="00B5107B"/>
    <w:rsid w:val="00B5194A"/>
    <w:rsid w:val="00B5222A"/>
    <w:rsid w:val="00B52649"/>
    <w:rsid w:val="00B529F9"/>
    <w:rsid w:val="00B52BFB"/>
    <w:rsid w:val="00B53724"/>
    <w:rsid w:val="00B53E50"/>
    <w:rsid w:val="00B55089"/>
    <w:rsid w:val="00B5727A"/>
    <w:rsid w:val="00B609A5"/>
    <w:rsid w:val="00B60A6A"/>
    <w:rsid w:val="00B613CB"/>
    <w:rsid w:val="00B636AD"/>
    <w:rsid w:val="00B639AF"/>
    <w:rsid w:val="00B65436"/>
    <w:rsid w:val="00B66EE6"/>
    <w:rsid w:val="00B704F9"/>
    <w:rsid w:val="00B70755"/>
    <w:rsid w:val="00B72384"/>
    <w:rsid w:val="00B72AEB"/>
    <w:rsid w:val="00B72D3B"/>
    <w:rsid w:val="00B740BC"/>
    <w:rsid w:val="00B7428C"/>
    <w:rsid w:val="00B74599"/>
    <w:rsid w:val="00B7743E"/>
    <w:rsid w:val="00B80BEB"/>
    <w:rsid w:val="00B817AE"/>
    <w:rsid w:val="00B8260F"/>
    <w:rsid w:val="00B82BB4"/>
    <w:rsid w:val="00B830B4"/>
    <w:rsid w:val="00B84977"/>
    <w:rsid w:val="00B850C4"/>
    <w:rsid w:val="00B861D9"/>
    <w:rsid w:val="00B86560"/>
    <w:rsid w:val="00B86622"/>
    <w:rsid w:val="00B91C0B"/>
    <w:rsid w:val="00B9254D"/>
    <w:rsid w:val="00B92776"/>
    <w:rsid w:val="00B9336D"/>
    <w:rsid w:val="00B93A08"/>
    <w:rsid w:val="00B944DD"/>
    <w:rsid w:val="00B94600"/>
    <w:rsid w:val="00B95152"/>
    <w:rsid w:val="00B96F5B"/>
    <w:rsid w:val="00B97D92"/>
    <w:rsid w:val="00B97F37"/>
    <w:rsid w:val="00BA0BCC"/>
    <w:rsid w:val="00BA18B7"/>
    <w:rsid w:val="00BA2785"/>
    <w:rsid w:val="00BA3642"/>
    <w:rsid w:val="00BA4156"/>
    <w:rsid w:val="00BA4D8D"/>
    <w:rsid w:val="00BA60DB"/>
    <w:rsid w:val="00BA7B17"/>
    <w:rsid w:val="00BB0A39"/>
    <w:rsid w:val="00BB17B6"/>
    <w:rsid w:val="00BB23C9"/>
    <w:rsid w:val="00BB29D7"/>
    <w:rsid w:val="00BB32C1"/>
    <w:rsid w:val="00BB4C6C"/>
    <w:rsid w:val="00BB55E9"/>
    <w:rsid w:val="00BB5759"/>
    <w:rsid w:val="00BB5B5E"/>
    <w:rsid w:val="00BC0CC6"/>
    <w:rsid w:val="00BC11BF"/>
    <w:rsid w:val="00BC2E77"/>
    <w:rsid w:val="00BC325A"/>
    <w:rsid w:val="00BC36E7"/>
    <w:rsid w:val="00BC3803"/>
    <w:rsid w:val="00BC471A"/>
    <w:rsid w:val="00BC53E1"/>
    <w:rsid w:val="00BC55FE"/>
    <w:rsid w:val="00BC5E02"/>
    <w:rsid w:val="00BC6879"/>
    <w:rsid w:val="00BC7286"/>
    <w:rsid w:val="00BD2485"/>
    <w:rsid w:val="00BD331D"/>
    <w:rsid w:val="00BD3324"/>
    <w:rsid w:val="00BD36D5"/>
    <w:rsid w:val="00BD3C20"/>
    <w:rsid w:val="00BD3DF6"/>
    <w:rsid w:val="00BD3F8E"/>
    <w:rsid w:val="00BE0257"/>
    <w:rsid w:val="00BE16A9"/>
    <w:rsid w:val="00BE270C"/>
    <w:rsid w:val="00BE3033"/>
    <w:rsid w:val="00BE38D9"/>
    <w:rsid w:val="00BE431E"/>
    <w:rsid w:val="00BE6A96"/>
    <w:rsid w:val="00BE6D40"/>
    <w:rsid w:val="00BE72C4"/>
    <w:rsid w:val="00BE774A"/>
    <w:rsid w:val="00BF0548"/>
    <w:rsid w:val="00BF114F"/>
    <w:rsid w:val="00BF1AB8"/>
    <w:rsid w:val="00BF1B08"/>
    <w:rsid w:val="00BF1C29"/>
    <w:rsid w:val="00BF2D16"/>
    <w:rsid w:val="00BF2F55"/>
    <w:rsid w:val="00BF46A4"/>
    <w:rsid w:val="00BF7E37"/>
    <w:rsid w:val="00C00381"/>
    <w:rsid w:val="00C0218D"/>
    <w:rsid w:val="00C02769"/>
    <w:rsid w:val="00C03243"/>
    <w:rsid w:val="00C04936"/>
    <w:rsid w:val="00C05C09"/>
    <w:rsid w:val="00C07B06"/>
    <w:rsid w:val="00C07BF0"/>
    <w:rsid w:val="00C10E54"/>
    <w:rsid w:val="00C1141C"/>
    <w:rsid w:val="00C11B63"/>
    <w:rsid w:val="00C133DB"/>
    <w:rsid w:val="00C17734"/>
    <w:rsid w:val="00C17ACD"/>
    <w:rsid w:val="00C17C1B"/>
    <w:rsid w:val="00C207D8"/>
    <w:rsid w:val="00C2323E"/>
    <w:rsid w:val="00C238A6"/>
    <w:rsid w:val="00C24C2F"/>
    <w:rsid w:val="00C25337"/>
    <w:rsid w:val="00C253CD"/>
    <w:rsid w:val="00C26B8E"/>
    <w:rsid w:val="00C27BAE"/>
    <w:rsid w:val="00C306D3"/>
    <w:rsid w:val="00C30B2B"/>
    <w:rsid w:val="00C3179D"/>
    <w:rsid w:val="00C3206F"/>
    <w:rsid w:val="00C33095"/>
    <w:rsid w:val="00C3451C"/>
    <w:rsid w:val="00C34C27"/>
    <w:rsid w:val="00C34F57"/>
    <w:rsid w:val="00C352D0"/>
    <w:rsid w:val="00C35944"/>
    <w:rsid w:val="00C35F2C"/>
    <w:rsid w:val="00C3627B"/>
    <w:rsid w:val="00C36B77"/>
    <w:rsid w:val="00C36F93"/>
    <w:rsid w:val="00C42139"/>
    <w:rsid w:val="00C428AA"/>
    <w:rsid w:val="00C43907"/>
    <w:rsid w:val="00C44831"/>
    <w:rsid w:val="00C45829"/>
    <w:rsid w:val="00C463F6"/>
    <w:rsid w:val="00C46F60"/>
    <w:rsid w:val="00C50E9A"/>
    <w:rsid w:val="00C512E9"/>
    <w:rsid w:val="00C5251E"/>
    <w:rsid w:val="00C5271E"/>
    <w:rsid w:val="00C5307D"/>
    <w:rsid w:val="00C5341C"/>
    <w:rsid w:val="00C5432F"/>
    <w:rsid w:val="00C553DC"/>
    <w:rsid w:val="00C57081"/>
    <w:rsid w:val="00C57155"/>
    <w:rsid w:val="00C619A0"/>
    <w:rsid w:val="00C61B27"/>
    <w:rsid w:val="00C63780"/>
    <w:rsid w:val="00C63A14"/>
    <w:rsid w:val="00C64608"/>
    <w:rsid w:val="00C64659"/>
    <w:rsid w:val="00C65152"/>
    <w:rsid w:val="00C658F4"/>
    <w:rsid w:val="00C65A21"/>
    <w:rsid w:val="00C66051"/>
    <w:rsid w:val="00C672C9"/>
    <w:rsid w:val="00C70155"/>
    <w:rsid w:val="00C71455"/>
    <w:rsid w:val="00C718F5"/>
    <w:rsid w:val="00C72819"/>
    <w:rsid w:val="00C72A64"/>
    <w:rsid w:val="00C72B0A"/>
    <w:rsid w:val="00C73E11"/>
    <w:rsid w:val="00C7499A"/>
    <w:rsid w:val="00C74F17"/>
    <w:rsid w:val="00C75DA1"/>
    <w:rsid w:val="00C76287"/>
    <w:rsid w:val="00C7671C"/>
    <w:rsid w:val="00C80188"/>
    <w:rsid w:val="00C80815"/>
    <w:rsid w:val="00C8095A"/>
    <w:rsid w:val="00C810CE"/>
    <w:rsid w:val="00C821DC"/>
    <w:rsid w:val="00C82F32"/>
    <w:rsid w:val="00C835D1"/>
    <w:rsid w:val="00C83E86"/>
    <w:rsid w:val="00C86430"/>
    <w:rsid w:val="00C864C8"/>
    <w:rsid w:val="00C876B4"/>
    <w:rsid w:val="00C878CC"/>
    <w:rsid w:val="00C90004"/>
    <w:rsid w:val="00C91091"/>
    <w:rsid w:val="00C9205A"/>
    <w:rsid w:val="00C92FA3"/>
    <w:rsid w:val="00C932C4"/>
    <w:rsid w:val="00C936F6"/>
    <w:rsid w:val="00C9468F"/>
    <w:rsid w:val="00C94E2D"/>
    <w:rsid w:val="00C94E97"/>
    <w:rsid w:val="00C95AC6"/>
    <w:rsid w:val="00C95C50"/>
    <w:rsid w:val="00C962FA"/>
    <w:rsid w:val="00C96736"/>
    <w:rsid w:val="00C96F8C"/>
    <w:rsid w:val="00C97A94"/>
    <w:rsid w:val="00CA0C2A"/>
    <w:rsid w:val="00CA0CED"/>
    <w:rsid w:val="00CA1118"/>
    <w:rsid w:val="00CA11CE"/>
    <w:rsid w:val="00CA176A"/>
    <w:rsid w:val="00CA1E7A"/>
    <w:rsid w:val="00CA5272"/>
    <w:rsid w:val="00CA7632"/>
    <w:rsid w:val="00CB057D"/>
    <w:rsid w:val="00CB0852"/>
    <w:rsid w:val="00CB0FBE"/>
    <w:rsid w:val="00CB27DB"/>
    <w:rsid w:val="00CB2800"/>
    <w:rsid w:val="00CB2FEA"/>
    <w:rsid w:val="00CB3874"/>
    <w:rsid w:val="00CB3BFF"/>
    <w:rsid w:val="00CB3E8D"/>
    <w:rsid w:val="00CB5A28"/>
    <w:rsid w:val="00CB5A9B"/>
    <w:rsid w:val="00CB5CA0"/>
    <w:rsid w:val="00CB63F3"/>
    <w:rsid w:val="00CC088A"/>
    <w:rsid w:val="00CC0C7D"/>
    <w:rsid w:val="00CC0F0D"/>
    <w:rsid w:val="00CC0FB5"/>
    <w:rsid w:val="00CC257D"/>
    <w:rsid w:val="00CC493A"/>
    <w:rsid w:val="00CC5073"/>
    <w:rsid w:val="00CC52F1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4C8A"/>
    <w:rsid w:val="00CD5A81"/>
    <w:rsid w:val="00CD66C6"/>
    <w:rsid w:val="00CD7C86"/>
    <w:rsid w:val="00CD7DB3"/>
    <w:rsid w:val="00CE1AB4"/>
    <w:rsid w:val="00CE277C"/>
    <w:rsid w:val="00CE70A2"/>
    <w:rsid w:val="00CE7DE2"/>
    <w:rsid w:val="00CE7F8A"/>
    <w:rsid w:val="00CF1AC0"/>
    <w:rsid w:val="00CF1CB4"/>
    <w:rsid w:val="00CF3FA4"/>
    <w:rsid w:val="00CF79F2"/>
    <w:rsid w:val="00D00498"/>
    <w:rsid w:val="00D0068D"/>
    <w:rsid w:val="00D00864"/>
    <w:rsid w:val="00D01C7C"/>
    <w:rsid w:val="00D03D0A"/>
    <w:rsid w:val="00D047CC"/>
    <w:rsid w:val="00D05150"/>
    <w:rsid w:val="00D05366"/>
    <w:rsid w:val="00D0562A"/>
    <w:rsid w:val="00D05FD4"/>
    <w:rsid w:val="00D06FF8"/>
    <w:rsid w:val="00D07C40"/>
    <w:rsid w:val="00D10291"/>
    <w:rsid w:val="00D107B4"/>
    <w:rsid w:val="00D11077"/>
    <w:rsid w:val="00D139E3"/>
    <w:rsid w:val="00D13BA5"/>
    <w:rsid w:val="00D13C98"/>
    <w:rsid w:val="00D1448D"/>
    <w:rsid w:val="00D14E60"/>
    <w:rsid w:val="00D152C4"/>
    <w:rsid w:val="00D175E9"/>
    <w:rsid w:val="00D17CD6"/>
    <w:rsid w:val="00D22346"/>
    <w:rsid w:val="00D26029"/>
    <w:rsid w:val="00D272B0"/>
    <w:rsid w:val="00D2766C"/>
    <w:rsid w:val="00D27796"/>
    <w:rsid w:val="00D3049D"/>
    <w:rsid w:val="00D30CDF"/>
    <w:rsid w:val="00D32255"/>
    <w:rsid w:val="00D32306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19A"/>
    <w:rsid w:val="00D504CE"/>
    <w:rsid w:val="00D5161D"/>
    <w:rsid w:val="00D521C8"/>
    <w:rsid w:val="00D52D36"/>
    <w:rsid w:val="00D52E6F"/>
    <w:rsid w:val="00D530F5"/>
    <w:rsid w:val="00D538D3"/>
    <w:rsid w:val="00D5474D"/>
    <w:rsid w:val="00D54F52"/>
    <w:rsid w:val="00D555E6"/>
    <w:rsid w:val="00D55AF0"/>
    <w:rsid w:val="00D5625F"/>
    <w:rsid w:val="00D60CBF"/>
    <w:rsid w:val="00D61BA1"/>
    <w:rsid w:val="00D63410"/>
    <w:rsid w:val="00D63497"/>
    <w:rsid w:val="00D65C20"/>
    <w:rsid w:val="00D71DDE"/>
    <w:rsid w:val="00D71F68"/>
    <w:rsid w:val="00D722E4"/>
    <w:rsid w:val="00D723BE"/>
    <w:rsid w:val="00D73C0E"/>
    <w:rsid w:val="00D73E26"/>
    <w:rsid w:val="00D73FFF"/>
    <w:rsid w:val="00D7437A"/>
    <w:rsid w:val="00D75260"/>
    <w:rsid w:val="00D754F3"/>
    <w:rsid w:val="00D77867"/>
    <w:rsid w:val="00D813FD"/>
    <w:rsid w:val="00D83F62"/>
    <w:rsid w:val="00D844C6"/>
    <w:rsid w:val="00D85592"/>
    <w:rsid w:val="00D857E3"/>
    <w:rsid w:val="00D85B2F"/>
    <w:rsid w:val="00D866EF"/>
    <w:rsid w:val="00D86B6C"/>
    <w:rsid w:val="00D8759E"/>
    <w:rsid w:val="00D8764B"/>
    <w:rsid w:val="00D904C2"/>
    <w:rsid w:val="00D90A0F"/>
    <w:rsid w:val="00D90D46"/>
    <w:rsid w:val="00D91982"/>
    <w:rsid w:val="00D935B7"/>
    <w:rsid w:val="00D9376E"/>
    <w:rsid w:val="00D94289"/>
    <w:rsid w:val="00D948EA"/>
    <w:rsid w:val="00D97435"/>
    <w:rsid w:val="00DA031E"/>
    <w:rsid w:val="00DA096F"/>
    <w:rsid w:val="00DA0A71"/>
    <w:rsid w:val="00DA0BB1"/>
    <w:rsid w:val="00DA0D70"/>
    <w:rsid w:val="00DA23F2"/>
    <w:rsid w:val="00DA25A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0B2D"/>
    <w:rsid w:val="00DB1168"/>
    <w:rsid w:val="00DB50AE"/>
    <w:rsid w:val="00DB5268"/>
    <w:rsid w:val="00DB5477"/>
    <w:rsid w:val="00DB5A2F"/>
    <w:rsid w:val="00DB6189"/>
    <w:rsid w:val="00DB6F7E"/>
    <w:rsid w:val="00DB7CE5"/>
    <w:rsid w:val="00DC0826"/>
    <w:rsid w:val="00DC1ED7"/>
    <w:rsid w:val="00DC3AFF"/>
    <w:rsid w:val="00DC6179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2C4"/>
    <w:rsid w:val="00DD33A3"/>
    <w:rsid w:val="00DD5C9B"/>
    <w:rsid w:val="00DD5E01"/>
    <w:rsid w:val="00DD6DA7"/>
    <w:rsid w:val="00DD6EA0"/>
    <w:rsid w:val="00DE07B0"/>
    <w:rsid w:val="00DE1414"/>
    <w:rsid w:val="00DE18BF"/>
    <w:rsid w:val="00DE2BA8"/>
    <w:rsid w:val="00DE2F61"/>
    <w:rsid w:val="00DE3E93"/>
    <w:rsid w:val="00DE630A"/>
    <w:rsid w:val="00DE7830"/>
    <w:rsid w:val="00DF0225"/>
    <w:rsid w:val="00DF09E8"/>
    <w:rsid w:val="00DF1391"/>
    <w:rsid w:val="00DF145F"/>
    <w:rsid w:val="00DF21FA"/>
    <w:rsid w:val="00DF22AF"/>
    <w:rsid w:val="00DF24AB"/>
    <w:rsid w:val="00DF37AE"/>
    <w:rsid w:val="00DF3F2C"/>
    <w:rsid w:val="00DF42D3"/>
    <w:rsid w:val="00DF4BB7"/>
    <w:rsid w:val="00DF709A"/>
    <w:rsid w:val="00E00D7D"/>
    <w:rsid w:val="00E01C58"/>
    <w:rsid w:val="00E03D04"/>
    <w:rsid w:val="00E04861"/>
    <w:rsid w:val="00E050A2"/>
    <w:rsid w:val="00E06134"/>
    <w:rsid w:val="00E07E8E"/>
    <w:rsid w:val="00E1080C"/>
    <w:rsid w:val="00E10824"/>
    <w:rsid w:val="00E10A27"/>
    <w:rsid w:val="00E11178"/>
    <w:rsid w:val="00E1167C"/>
    <w:rsid w:val="00E122CA"/>
    <w:rsid w:val="00E1392D"/>
    <w:rsid w:val="00E13AA1"/>
    <w:rsid w:val="00E1596E"/>
    <w:rsid w:val="00E16885"/>
    <w:rsid w:val="00E16AB7"/>
    <w:rsid w:val="00E170C4"/>
    <w:rsid w:val="00E20CF2"/>
    <w:rsid w:val="00E211F6"/>
    <w:rsid w:val="00E22623"/>
    <w:rsid w:val="00E22B21"/>
    <w:rsid w:val="00E231DC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3CB2"/>
    <w:rsid w:val="00E344D2"/>
    <w:rsid w:val="00E35901"/>
    <w:rsid w:val="00E36456"/>
    <w:rsid w:val="00E3737A"/>
    <w:rsid w:val="00E3747B"/>
    <w:rsid w:val="00E37D13"/>
    <w:rsid w:val="00E40CEF"/>
    <w:rsid w:val="00E4286B"/>
    <w:rsid w:val="00E42D05"/>
    <w:rsid w:val="00E4314C"/>
    <w:rsid w:val="00E441A4"/>
    <w:rsid w:val="00E447E2"/>
    <w:rsid w:val="00E46E0A"/>
    <w:rsid w:val="00E47E83"/>
    <w:rsid w:val="00E52722"/>
    <w:rsid w:val="00E53A7A"/>
    <w:rsid w:val="00E53B54"/>
    <w:rsid w:val="00E53C3E"/>
    <w:rsid w:val="00E54097"/>
    <w:rsid w:val="00E54AAC"/>
    <w:rsid w:val="00E55E96"/>
    <w:rsid w:val="00E56D68"/>
    <w:rsid w:val="00E577C7"/>
    <w:rsid w:val="00E60915"/>
    <w:rsid w:val="00E60A28"/>
    <w:rsid w:val="00E610CF"/>
    <w:rsid w:val="00E613D5"/>
    <w:rsid w:val="00E62CB6"/>
    <w:rsid w:val="00E63078"/>
    <w:rsid w:val="00E64A74"/>
    <w:rsid w:val="00E652BF"/>
    <w:rsid w:val="00E65838"/>
    <w:rsid w:val="00E65D97"/>
    <w:rsid w:val="00E65EA2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2F03"/>
    <w:rsid w:val="00E83DEE"/>
    <w:rsid w:val="00E84315"/>
    <w:rsid w:val="00E84CDA"/>
    <w:rsid w:val="00E85540"/>
    <w:rsid w:val="00E8672E"/>
    <w:rsid w:val="00E91681"/>
    <w:rsid w:val="00E92690"/>
    <w:rsid w:val="00E94208"/>
    <w:rsid w:val="00E97331"/>
    <w:rsid w:val="00EA00E5"/>
    <w:rsid w:val="00EA30D6"/>
    <w:rsid w:val="00EA3ACF"/>
    <w:rsid w:val="00EA3ED1"/>
    <w:rsid w:val="00EA4CFE"/>
    <w:rsid w:val="00EA4E7F"/>
    <w:rsid w:val="00EA511A"/>
    <w:rsid w:val="00EA6751"/>
    <w:rsid w:val="00EA6F7F"/>
    <w:rsid w:val="00EA774D"/>
    <w:rsid w:val="00EB033C"/>
    <w:rsid w:val="00EB11E2"/>
    <w:rsid w:val="00EB14A6"/>
    <w:rsid w:val="00EB17AC"/>
    <w:rsid w:val="00EB2FE4"/>
    <w:rsid w:val="00EB5E06"/>
    <w:rsid w:val="00EB6515"/>
    <w:rsid w:val="00EC0A98"/>
    <w:rsid w:val="00EC103C"/>
    <w:rsid w:val="00EC225C"/>
    <w:rsid w:val="00EC298A"/>
    <w:rsid w:val="00EC3942"/>
    <w:rsid w:val="00EC4C9D"/>
    <w:rsid w:val="00EC4DBA"/>
    <w:rsid w:val="00EC614A"/>
    <w:rsid w:val="00EC6957"/>
    <w:rsid w:val="00EC7522"/>
    <w:rsid w:val="00EC79B3"/>
    <w:rsid w:val="00ED1892"/>
    <w:rsid w:val="00ED2C08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0E3B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5C06"/>
    <w:rsid w:val="00F072CB"/>
    <w:rsid w:val="00F10013"/>
    <w:rsid w:val="00F1054D"/>
    <w:rsid w:val="00F10823"/>
    <w:rsid w:val="00F10E07"/>
    <w:rsid w:val="00F11130"/>
    <w:rsid w:val="00F1287D"/>
    <w:rsid w:val="00F12D59"/>
    <w:rsid w:val="00F12F05"/>
    <w:rsid w:val="00F1461D"/>
    <w:rsid w:val="00F14A98"/>
    <w:rsid w:val="00F15094"/>
    <w:rsid w:val="00F15370"/>
    <w:rsid w:val="00F20619"/>
    <w:rsid w:val="00F20BF4"/>
    <w:rsid w:val="00F22D1A"/>
    <w:rsid w:val="00F2323B"/>
    <w:rsid w:val="00F23831"/>
    <w:rsid w:val="00F24306"/>
    <w:rsid w:val="00F24E8E"/>
    <w:rsid w:val="00F25624"/>
    <w:rsid w:val="00F25FE3"/>
    <w:rsid w:val="00F27980"/>
    <w:rsid w:val="00F3057C"/>
    <w:rsid w:val="00F3151E"/>
    <w:rsid w:val="00F31CE5"/>
    <w:rsid w:val="00F330FC"/>
    <w:rsid w:val="00F341BC"/>
    <w:rsid w:val="00F363ED"/>
    <w:rsid w:val="00F41827"/>
    <w:rsid w:val="00F41CFB"/>
    <w:rsid w:val="00F42EC3"/>
    <w:rsid w:val="00F4387D"/>
    <w:rsid w:val="00F44115"/>
    <w:rsid w:val="00F4491D"/>
    <w:rsid w:val="00F4524A"/>
    <w:rsid w:val="00F45C8A"/>
    <w:rsid w:val="00F471BD"/>
    <w:rsid w:val="00F4795C"/>
    <w:rsid w:val="00F53323"/>
    <w:rsid w:val="00F5336D"/>
    <w:rsid w:val="00F5491D"/>
    <w:rsid w:val="00F55143"/>
    <w:rsid w:val="00F55602"/>
    <w:rsid w:val="00F55755"/>
    <w:rsid w:val="00F57226"/>
    <w:rsid w:val="00F64299"/>
    <w:rsid w:val="00F64C63"/>
    <w:rsid w:val="00F64F96"/>
    <w:rsid w:val="00F6627B"/>
    <w:rsid w:val="00F663DD"/>
    <w:rsid w:val="00F678CC"/>
    <w:rsid w:val="00F72471"/>
    <w:rsid w:val="00F7287F"/>
    <w:rsid w:val="00F72AEE"/>
    <w:rsid w:val="00F746D3"/>
    <w:rsid w:val="00F76036"/>
    <w:rsid w:val="00F76B06"/>
    <w:rsid w:val="00F76B5E"/>
    <w:rsid w:val="00F76CAC"/>
    <w:rsid w:val="00F76E6E"/>
    <w:rsid w:val="00F77B57"/>
    <w:rsid w:val="00F77D09"/>
    <w:rsid w:val="00F77F09"/>
    <w:rsid w:val="00F80603"/>
    <w:rsid w:val="00F80641"/>
    <w:rsid w:val="00F81AC9"/>
    <w:rsid w:val="00F81BA1"/>
    <w:rsid w:val="00F842A1"/>
    <w:rsid w:val="00F842F9"/>
    <w:rsid w:val="00F8733B"/>
    <w:rsid w:val="00F92978"/>
    <w:rsid w:val="00F92AD2"/>
    <w:rsid w:val="00F92FAE"/>
    <w:rsid w:val="00F93574"/>
    <w:rsid w:val="00F93E1D"/>
    <w:rsid w:val="00F9479B"/>
    <w:rsid w:val="00F94BBB"/>
    <w:rsid w:val="00F95141"/>
    <w:rsid w:val="00F95707"/>
    <w:rsid w:val="00F96C6B"/>
    <w:rsid w:val="00F971B7"/>
    <w:rsid w:val="00FA0019"/>
    <w:rsid w:val="00FA09C8"/>
    <w:rsid w:val="00FA369A"/>
    <w:rsid w:val="00FA392B"/>
    <w:rsid w:val="00FA70D4"/>
    <w:rsid w:val="00FA71E0"/>
    <w:rsid w:val="00FB151B"/>
    <w:rsid w:val="00FB43D3"/>
    <w:rsid w:val="00FB4D5A"/>
    <w:rsid w:val="00FB538A"/>
    <w:rsid w:val="00FB6AB0"/>
    <w:rsid w:val="00FB71A5"/>
    <w:rsid w:val="00FB7299"/>
    <w:rsid w:val="00FB730F"/>
    <w:rsid w:val="00FB78AC"/>
    <w:rsid w:val="00FC0087"/>
    <w:rsid w:val="00FC2B39"/>
    <w:rsid w:val="00FC2DEB"/>
    <w:rsid w:val="00FC3501"/>
    <w:rsid w:val="00FC667B"/>
    <w:rsid w:val="00FC7844"/>
    <w:rsid w:val="00FC7FB6"/>
    <w:rsid w:val="00FD0198"/>
    <w:rsid w:val="00FD134C"/>
    <w:rsid w:val="00FD3365"/>
    <w:rsid w:val="00FD508C"/>
    <w:rsid w:val="00FD62C9"/>
    <w:rsid w:val="00FD6EFE"/>
    <w:rsid w:val="00FD7416"/>
    <w:rsid w:val="00FD7838"/>
    <w:rsid w:val="00FD784D"/>
    <w:rsid w:val="00FD7AC0"/>
    <w:rsid w:val="00FE0660"/>
    <w:rsid w:val="00FE4B2A"/>
    <w:rsid w:val="00FE4B3E"/>
    <w:rsid w:val="00FE57CB"/>
    <w:rsid w:val="00FE5BA5"/>
    <w:rsid w:val="00FF2111"/>
    <w:rsid w:val="00FF2484"/>
    <w:rsid w:val="00FF2830"/>
    <w:rsid w:val="00FF3F82"/>
    <w:rsid w:val="00FF4234"/>
    <w:rsid w:val="00FF53EF"/>
    <w:rsid w:val="00FF5B4C"/>
    <w:rsid w:val="00FF670E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9">
    <w:name w:val="Normal"/>
    <w:qFormat/>
    <w:rsid w:val="000073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9"/>
    <w:next w:val="a9"/>
    <w:link w:val="13"/>
    <w:uiPriority w:val="9"/>
    <w:qFormat/>
    <w:rsid w:val="00C90004"/>
    <w:pPr>
      <w:keepNext/>
      <w:keepLines/>
      <w:numPr>
        <w:numId w:val="2"/>
      </w:numPr>
      <w:ind w:left="0"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H2"/>
    <w:basedOn w:val="a9"/>
    <w:next w:val="a9"/>
    <w:link w:val="21"/>
    <w:uiPriority w:val="9"/>
    <w:unhideWhenUsed/>
    <w:qFormat/>
    <w:rsid w:val="00C90004"/>
    <w:pPr>
      <w:keepNext/>
      <w:keepLines/>
      <w:numPr>
        <w:ilvl w:val="1"/>
        <w:numId w:val="2"/>
      </w:numPr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1">
    <w:name w:val="heading 3"/>
    <w:aliases w:val="Section 1.1.1"/>
    <w:basedOn w:val="a9"/>
    <w:next w:val="a9"/>
    <w:link w:val="32"/>
    <w:uiPriority w:val="9"/>
    <w:unhideWhenUsed/>
    <w:qFormat/>
    <w:rsid w:val="00F41827"/>
    <w:pPr>
      <w:keepNext/>
      <w:keepLines/>
      <w:numPr>
        <w:ilvl w:val="2"/>
        <w:numId w:val="15"/>
      </w:numPr>
      <w:tabs>
        <w:tab w:val="clear" w:pos="1786"/>
      </w:tabs>
      <w:ind w:left="0" w:firstLine="709"/>
      <w:outlineLvl w:val="2"/>
    </w:pPr>
    <w:rPr>
      <w:rFonts w:eastAsiaTheme="majorEastAsia" w:cstheme="majorBidi"/>
      <w:b/>
    </w:rPr>
  </w:style>
  <w:style w:type="paragraph" w:styleId="40">
    <w:name w:val="heading 4"/>
    <w:basedOn w:val="a9"/>
    <w:next w:val="a9"/>
    <w:link w:val="41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0">
    <w:name w:val="heading 5"/>
    <w:aliases w:val="H5"/>
    <w:basedOn w:val="a9"/>
    <w:next w:val="a9"/>
    <w:link w:val="51"/>
    <w:uiPriority w:val="9"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H6"/>
    <w:basedOn w:val="a9"/>
    <w:next w:val="a9"/>
    <w:link w:val="60"/>
    <w:uiPriority w:val="9"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9"/>
    <w:next w:val="a9"/>
    <w:link w:val="70"/>
    <w:uiPriority w:val="99"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9"/>
    <w:next w:val="a9"/>
    <w:link w:val="80"/>
    <w:uiPriority w:val="99"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9"/>
    <w:next w:val="a9"/>
    <w:link w:val="90"/>
    <w:uiPriority w:val="99"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basedOn w:val="aa"/>
    <w:link w:val="1"/>
    <w:uiPriority w:val="9"/>
    <w:rsid w:val="00C90004"/>
    <w:rPr>
      <w:rFonts w:ascii="Times New Roman" w:eastAsiaTheme="majorEastAsia" w:hAnsi="Times New Roman" w:cstheme="majorBidi"/>
      <w:b/>
      <w:sz w:val="24"/>
      <w:szCs w:val="32"/>
      <w:lang w:eastAsia="ru-RU"/>
    </w:rPr>
  </w:style>
  <w:style w:type="character" w:customStyle="1" w:styleId="21">
    <w:name w:val="Заголовок 2 Знак"/>
    <w:aliases w:val="H2 Знак"/>
    <w:basedOn w:val="aa"/>
    <w:link w:val="2"/>
    <w:uiPriority w:val="9"/>
    <w:rsid w:val="00C90004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character" w:customStyle="1" w:styleId="32">
    <w:name w:val="Заголовок 3 Знак"/>
    <w:aliases w:val="Section 1.1.1 Знак"/>
    <w:basedOn w:val="aa"/>
    <w:link w:val="31"/>
    <w:uiPriority w:val="9"/>
    <w:rsid w:val="00F41827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character" w:customStyle="1" w:styleId="41">
    <w:name w:val="Заголовок 4 Знак"/>
    <w:basedOn w:val="aa"/>
    <w:link w:val="40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1">
    <w:name w:val="Заголовок 5 Знак"/>
    <w:aliases w:val="H5 Знак"/>
    <w:basedOn w:val="aa"/>
    <w:link w:val="50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aliases w:val="H6 Знак"/>
    <w:basedOn w:val="aa"/>
    <w:link w:val="6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a"/>
    <w:link w:val="7"/>
    <w:uiPriority w:val="99"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a"/>
    <w:link w:val="8"/>
    <w:uiPriority w:val="99"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a"/>
    <w:link w:val="9"/>
    <w:uiPriority w:val="99"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d">
    <w:name w:val="caption"/>
    <w:basedOn w:val="a9"/>
    <w:next w:val="a9"/>
    <w:link w:val="ae"/>
    <w:uiPriority w:val="35"/>
    <w:unhideWhenUsed/>
    <w:qFormat/>
    <w:rsid w:val="0073023E"/>
    <w:pPr>
      <w:jc w:val="center"/>
    </w:pPr>
    <w:rPr>
      <w:rFonts w:ascii="Times New Roman Полужирный" w:hAnsi="Times New Roman Полужирный"/>
      <w:b/>
      <w:bCs/>
      <w:szCs w:val="18"/>
    </w:rPr>
  </w:style>
  <w:style w:type="character" w:customStyle="1" w:styleId="ae">
    <w:name w:val="Название объекта Знак"/>
    <w:basedOn w:val="aa"/>
    <w:link w:val="ad"/>
    <w:uiPriority w:val="35"/>
    <w:rsid w:val="0073023E"/>
    <w:rPr>
      <w:rFonts w:ascii="Times New Roman Полужирный" w:eastAsia="Times New Roman" w:hAnsi="Times New Roman Полужирный" w:cs="Times New Roman"/>
      <w:b/>
      <w:bCs/>
      <w:sz w:val="24"/>
      <w:szCs w:val="18"/>
      <w:lang w:eastAsia="ru-RU"/>
    </w:rPr>
  </w:style>
  <w:style w:type="paragraph" w:styleId="af">
    <w:name w:val="Subtitle"/>
    <w:basedOn w:val="a9"/>
    <w:next w:val="a9"/>
    <w:link w:val="af0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0">
    <w:name w:val="Подзаголовок Знак"/>
    <w:basedOn w:val="aa"/>
    <w:link w:val="af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f1">
    <w:name w:val="List Paragraph"/>
    <w:basedOn w:val="a9"/>
    <w:link w:val="af2"/>
    <w:uiPriority w:val="34"/>
    <w:qFormat/>
    <w:rsid w:val="006825D2"/>
    <w:pPr>
      <w:ind w:left="720"/>
      <w:contextualSpacing/>
    </w:pPr>
  </w:style>
  <w:style w:type="character" w:customStyle="1" w:styleId="af2">
    <w:name w:val="Абзац списка Знак"/>
    <w:link w:val="af1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annotation reference"/>
    <w:basedOn w:val="aa"/>
    <w:uiPriority w:val="99"/>
    <w:unhideWhenUsed/>
    <w:rsid w:val="006825D2"/>
    <w:rPr>
      <w:sz w:val="16"/>
      <w:szCs w:val="16"/>
    </w:rPr>
  </w:style>
  <w:style w:type="paragraph" w:styleId="af4">
    <w:name w:val="annotation text"/>
    <w:basedOn w:val="a9"/>
    <w:link w:val="af5"/>
    <w:uiPriority w:val="99"/>
    <w:unhideWhenUsed/>
    <w:rsid w:val="006825D2"/>
    <w:rPr>
      <w:sz w:val="20"/>
      <w:szCs w:val="20"/>
    </w:rPr>
  </w:style>
  <w:style w:type="character" w:customStyle="1" w:styleId="af5">
    <w:name w:val="Текст примечания Знак"/>
    <w:basedOn w:val="aa"/>
    <w:link w:val="af4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9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a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6"/>
    <w:link w:val="CommonList0"/>
    <w:rsid w:val="006825D2"/>
    <w:pPr>
      <w:numPr>
        <w:numId w:val="1"/>
      </w:numPr>
      <w:spacing w:after="240" w:line="264" w:lineRule="auto"/>
      <w:contextualSpacing/>
      <w:textAlignment w:val="baseline"/>
    </w:pPr>
    <w:rPr>
      <w:rFonts w:cs="Arial"/>
      <w:szCs w:val="18"/>
    </w:rPr>
  </w:style>
  <w:style w:type="paragraph" w:styleId="af6">
    <w:name w:val="Normal (Web)"/>
    <w:basedOn w:val="a9"/>
    <w:uiPriority w:val="99"/>
    <w:unhideWhenUsed/>
    <w:rsid w:val="00971D66"/>
    <w:pPr>
      <w:ind w:firstLine="720"/>
      <w:jc w:val="both"/>
    </w:pPr>
    <w:rPr>
      <w:rFonts w:asciiTheme="minorHAnsi" w:hAnsiTheme="minorHAnsi" w:cstheme="minorHAnsi"/>
    </w:rPr>
  </w:style>
  <w:style w:type="character" w:customStyle="1" w:styleId="CommonList0">
    <w:name w:val="Common List Знак"/>
    <w:basedOn w:val="aa"/>
    <w:link w:val="CommonList"/>
    <w:rsid w:val="006825D2"/>
    <w:rPr>
      <w:rFonts w:eastAsia="Times New Roman" w:cs="Arial"/>
      <w:sz w:val="24"/>
      <w:szCs w:val="18"/>
      <w:lang w:eastAsia="ru-RU"/>
    </w:rPr>
  </w:style>
  <w:style w:type="paragraph" w:styleId="af7">
    <w:name w:val="Balloon Text"/>
    <w:basedOn w:val="a9"/>
    <w:link w:val="af8"/>
    <w:uiPriority w:val="99"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a"/>
    <w:link w:val="af7"/>
    <w:uiPriority w:val="99"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9">
    <w:name w:val="ТЗОсн"/>
    <w:basedOn w:val="a9"/>
    <w:link w:val="afa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a">
    <w:name w:val="ТЗОсн Знак"/>
    <w:basedOn w:val="Common0"/>
    <w:link w:val="af9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8">
    <w:name w:val="ТЗМарк"/>
    <w:basedOn w:val="af9"/>
    <w:link w:val="afb"/>
    <w:qFormat/>
    <w:rsid w:val="00142E0F"/>
    <w:pPr>
      <w:numPr>
        <w:numId w:val="3"/>
      </w:numPr>
    </w:pPr>
  </w:style>
  <w:style w:type="character" w:customStyle="1" w:styleId="afb">
    <w:name w:val="ТЗМарк Знак"/>
    <w:basedOn w:val="afa"/>
    <w:link w:val="a8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1">
    <w:name w:val="ТЗЗаг1"/>
    <w:basedOn w:val="1"/>
    <w:next w:val="af9"/>
    <w:link w:val="14"/>
    <w:qFormat/>
    <w:rsid w:val="00971D66"/>
    <w:pPr>
      <w:widowControl w:val="0"/>
      <w:numPr>
        <w:numId w:val="5"/>
      </w:numPr>
      <w:tabs>
        <w:tab w:val="left" w:pos="426"/>
      </w:tabs>
      <w:jc w:val="both"/>
    </w:pPr>
    <w:rPr>
      <w:rFonts w:cstheme="minorHAnsi"/>
      <w:b w:val="0"/>
      <w:bCs/>
      <w:szCs w:val="28"/>
    </w:rPr>
  </w:style>
  <w:style w:type="character" w:customStyle="1" w:styleId="14">
    <w:name w:val="ТЗЗаг1 Знак"/>
    <w:basedOn w:val="af2"/>
    <w:link w:val="11"/>
    <w:rsid w:val="00971D66"/>
    <w:rPr>
      <w:rFonts w:ascii="Times New Roman" w:eastAsiaTheme="majorEastAsia" w:hAnsi="Times New Roman" w:cstheme="minorHAnsi"/>
      <w:bCs/>
      <w:sz w:val="24"/>
      <w:szCs w:val="28"/>
      <w:lang w:eastAsia="ru-RU"/>
    </w:rPr>
  </w:style>
  <w:style w:type="paragraph" w:customStyle="1" w:styleId="20">
    <w:name w:val="ТЗЗаг2"/>
    <w:basedOn w:val="2"/>
    <w:next w:val="af9"/>
    <w:link w:val="22"/>
    <w:qFormat/>
    <w:rsid w:val="00971D66"/>
    <w:pPr>
      <w:numPr>
        <w:numId w:val="5"/>
      </w:numPr>
      <w:ind w:left="0" w:firstLine="567"/>
      <w:jc w:val="both"/>
    </w:pPr>
    <w:rPr>
      <w:rFonts w:cs="Times New Roman"/>
      <w:b w:val="0"/>
    </w:rPr>
  </w:style>
  <w:style w:type="character" w:customStyle="1" w:styleId="22">
    <w:name w:val="ТЗЗаг2 Знак"/>
    <w:basedOn w:val="af2"/>
    <w:link w:val="20"/>
    <w:rsid w:val="00971D66"/>
    <w:rPr>
      <w:rFonts w:ascii="Times New Roman" w:eastAsiaTheme="majorEastAsia" w:hAnsi="Times New Roman" w:cs="Times New Roman"/>
      <w:sz w:val="24"/>
      <w:szCs w:val="26"/>
      <w:lang w:eastAsia="ru-RU"/>
    </w:rPr>
  </w:style>
  <w:style w:type="paragraph" w:customStyle="1" w:styleId="30">
    <w:name w:val="ТЗЗаг3"/>
    <w:basedOn w:val="31"/>
    <w:next w:val="af9"/>
    <w:link w:val="33"/>
    <w:qFormat/>
    <w:rsid w:val="008F75D7"/>
    <w:pPr>
      <w:numPr>
        <w:numId w:val="5"/>
      </w:numPr>
      <w:ind w:left="0" w:firstLine="567"/>
    </w:pPr>
    <w:rPr>
      <w:rFonts w:cs="Times New Roman"/>
      <w:b w:val="0"/>
    </w:rPr>
  </w:style>
  <w:style w:type="character" w:customStyle="1" w:styleId="33">
    <w:name w:val="ТЗЗаг3 Знак"/>
    <w:basedOn w:val="32"/>
    <w:link w:val="30"/>
    <w:rsid w:val="008F75D7"/>
    <w:rPr>
      <w:rFonts w:ascii="Times New Roman" w:eastAsiaTheme="majorEastAsia" w:hAnsi="Times New Roman" w:cs="Times New Roman"/>
      <w:b w:val="0"/>
      <w:sz w:val="24"/>
      <w:szCs w:val="24"/>
      <w:lang w:eastAsia="ru-RU"/>
    </w:rPr>
  </w:style>
  <w:style w:type="paragraph" w:customStyle="1" w:styleId="afc">
    <w:name w:val="ТЗПодзаг"/>
    <w:basedOn w:val="40"/>
    <w:next w:val="af9"/>
    <w:link w:val="afd"/>
    <w:qFormat/>
    <w:rsid w:val="008F75D7"/>
    <w:pPr>
      <w:numPr>
        <w:ilvl w:val="0"/>
        <w:numId w:val="0"/>
      </w:numPr>
      <w:spacing w:before="0"/>
      <w:ind w:firstLine="567"/>
      <w:jc w:val="both"/>
    </w:pPr>
    <w:rPr>
      <w:rFonts w:ascii="Times New Roman" w:eastAsia="Times New Roman" w:hAnsi="Times New Roman" w:cs="Times New Roman"/>
      <w:b/>
      <w:i w:val="0"/>
      <w:color w:val="auto"/>
    </w:rPr>
  </w:style>
  <w:style w:type="character" w:customStyle="1" w:styleId="afd">
    <w:name w:val="ТЗПодзаг Знак"/>
    <w:basedOn w:val="41"/>
    <w:link w:val="afc"/>
    <w:rsid w:val="008F75D7"/>
    <w:rPr>
      <w:rFonts w:ascii="Times New Roman" w:eastAsia="Times New Roman" w:hAnsi="Times New Roman" w:cs="Times New Roman"/>
      <w:b/>
      <w:i w:val="0"/>
      <w:iCs/>
      <w:color w:val="2E74B5" w:themeColor="accent1" w:themeShade="BF"/>
      <w:sz w:val="24"/>
      <w:szCs w:val="24"/>
      <w:lang w:eastAsia="ru-RU"/>
    </w:rPr>
  </w:style>
  <w:style w:type="paragraph" w:styleId="afe">
    <w:name w:val="header"/>
    <w:basedOn w:val="a9"/>
    <w:link w:val="aff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a"/>
    <w:link w:val="afe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footer"/>
    <w:basedOn w:val="a9"/>
    <w:link w:val="aff1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a"/>
    <w:link w:val="aff0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ТЗМаркОсн"/>
    <w:basedOn w:val="a8"/>
    <w:link w:val="aff2"/>
    <w:qFormat/>
    <w:rsid w:val="00971D66"/>
    <w:pPr>
      <w:numPr>
        <w:numId w:val="9"/>
      </w:numPr>
      <w:spacing w:before="0"/>
      <w:ind w:left="851" w:hanging="284"/>
    </w:pPr>
    <w:rPr>
      <w:rFonts w:ascii="Times New Roman" w:hAnsi="Times New Roman" w:cstheme="minorHAnsi"/>
    </w:rPr>
  </w:style>
  <w:style w:type="character" w:customStyle="1" w:styleId="aff2">
    <w:name w:val="ТЗМаркОсн Знак"/>
    <w:basedOn w:val="afa"/>
    <w:link w:val="a1"/>
    <w:rsid w:val="00971D66"/>
    <w:rPr>
      <w:rFonts w:ascii="Times New Roman" w:eastAsia="Times New Roman" w:hAnsi="Times New Roman" w:cstheme="minorHAnsi"/>
      <w:bCs/>
      <w:iCs/>
      <w:sz w:val="24"/>
      <w:szCs w:val="28"/>
      <w:lang w:eastAsia="ru-RU"/>
    </w:rPr>
  </w:style>
  <w:style w:type="paragraph" w:styleId="aff3">
    <w:name w:val="footnote text"/>
    <w:aliases w:val="Знак Знак Знак Знак Знак Знак,Знак Знак Знак Знак Знак1"/>
    <w:basedOn w:val="a9"/>
    <w:link w:val="aff4"/>
    <w:uiPriority w:val="99"/>
    <w:unhideWhenUsed/>
    <w:rsid w:val="00411D73"/>
    <w:rPr>
      <w:sz w:val="20"/>
      <w:szCs w:val="20"/>
    </w:rPr>
  </w:style>
  <w:style w:type="character" w:customStyle="1" w:styleId="aff4">
    <w:name w:val="Текст сноски Знак"/>
    <w:aliases w:val="Знак Знак Знак Знак Знак Знак Знак,Знак Знак Знак Знак Знак1 Знак,Знак Знак Знак Знак1 Знак,Знак Знак Знак Знак Знак Знак1,Знак Знак Знак Знак Знак2"/>
    <w:basedOn w:val="aa"/>
    <w:link w:val="aff3"/>
    <w:uiPriority w:val="99"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footnote reference"/>
    <w:basedOn w:val="aa"/>
    <w:uiPriority w:val="99"/>
    <w:unhideWhenUsed/>
    <w:rsid w:val="00411D73"/>
    <w:rPr>
      <w:vertAlign w:val="superscript"/>
    </w:rPr>
  </w:style>
  <w:style w:type="paragraph" w:customStyle="1" w:styleId="aff6">
    <w:name w:val="ТЗЗагТабл"/>
    <w:basedOn w:val="af9"/>
    <w:next w:val="af9"/>
    <w:link w:val="aff7"/>
    <w:qFormat/>
    <w:rsid w:val="00971D66"/>
    <w:pPr>
      <w:spacing w:before="0"/>
      <w:ind w:firstLine="0"/>
      <w:jc w:val="right"/>
    </w:pPr>
    <w:rPr>
      <w:rFonts w:ascii="Times New Roman" w:hAnsi="Times New Roman"/>
      <w:b/>
      <w:szCs w:val="20"/>
    </w:rPr>
  </w:style>
  <w:style w:type="character" w:customStyle="1" w:styleId="aff7">
    <w:name w:val="ТЗЗагТабл Знак"/>
    <w:basedOn w:val="ae"/>
    <w:link w:val="aff6"/>
    <w:rsid w:val="00971D66"/>
    <w:rPr>
      <w:rFonts w:ascii="Times New Roman Полужирный" w:eastAsia="Times New Roman" w:hAnsi="Times New Roman Полужирный" w:cs="Times New Roman"/>
      <w:b/>
      <w:bCs/>
      <w:iCs/>
      <w:sz w:val="24"/>
      <w:szCs w:val="20"/>
      <w:lang w:eastAsia="ru-RU"/>
    </w:rPr>
  </w:style>
  <w:style w:type="paragraph" w:customStyle="1" w:styleId="aff8">
    <w:name w:val="ТЗТабл"/>
    <w:basedOn w:val="a9"/>
    <w:link w:val="aff9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9">
    <w:name w:val="ТЗТабл Знак"/>
    <w:basedOn w:val="aa"/>
    <w:link w:val="aff8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8"/>
    <w:link w:val="24"/>
    <w:qFormat/>
    <w:rsid w:val="008F75D7"/>
    <w:pPr>
      <w:jc w:val="center"/>
    </w:pPr>
    <w:rPr>
      <w:rFonts w:ascii="Times New Roman" w:hAnsi="Times New Roman" w:cstheme="minorHAnsi"/>
      <w:b/>
      <w:sz w:val="24"/>
    </w:rPr>
  </w:style>
  <w:style w:type="character" w:customStyle="1" w:styleId="24">
    <w:name w:val="ТЗТабл2 Знак"/>
    <w:basedOn w:val="aff9"/>
    <w:link w:val="23"/>
    <w:rsid w:val="008F75D7"/>
    <w:rPr>
      <w:rFonts w:ascii="Times New Roman" w:eastAsia="Times New Roman" w:hAnsi="Times New Roman" w:cstheme="minorHAnsi"/>
      <w:b/>
      <w:sz w:val="24"/>
      <w:szCs w:val="20"/>
      <w:lang w:eastAsia="ru-RU"/>
    </w:rPr>
  </w:style>
  <w:style w:type="paragraph" w:customStyle="1" w:styleId="25">
    <w:name w:val="ТЗПодзаг2"/>
    <w:basedOn w:val="af9"/>
    <w:next w:val="af9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d"/>
    <w:link w:val="25"/>
    <w:rsid w:val="00E31CE6"/>
    <w:rPr>
      <w:rFonts w:ascii="Times New Roman" w:eastAsia="Times New Roman" w:hAnsi="Times New Roman" w:cs="Times New Roman"/>
      <w:b w:val="0"/>
      <w:bCs/>
      <w:i w:val="0"/>
      <w:iCs/>
      <w:color w:val="2E74B5" w:themeColor="accent1" w:themeShade="BF"/>
      <w:sz w:val="24"/>
      <w:szCs w:val="28"/>
      <w:lang w:eastAsia="ru-RU"/>
    </w:rPr>
  </w:style>
  <w:style w:type="paragraph" w:customStyle="1" w:styleId="15">
    <w:name w:val="Стиль1"/>
    <w:basedOn w:val="af9"/>
    <w:link w:val="16"/>
    <w:rsid w:val="00A807F3"/>
    <w:pPr>
      <w:ind w:left="1429" w:firstLine="0"/>
    </w:pPr>
    <w:rPr>
      <w:b/>
    </w:rPr>
  </w:style>
  <w:style w:type="character" w:customStyle="1" w:styleId="16">
    <w:name w:val="Стиль1 Знак"/>
    <w:basedOn w:val="afa"/>
    <w:link w:val="15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a">
    <w:name w:val="Table Grid"/>
    <w:basedOn w:val="ab"/>
    <w:uiPriority w:val="5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annotation subject"/>
    <w:basedOn w:val="af4"/>
    <w:next w:val="af4"/>
    <w:link w:val="affc"/>
    <w:uiPriority w:val="99"/>
    <w:unhideWhenUsed/>
    <w:rsid w:val="00D047CC"/>
    <w:rPr>
      <w:b/>
      <w:bCs/>
    </w:rPr>
  </w:style>
  <w:style w:type="character" w:customStyle="1" w:styleId="affc">
    <w:name w:val="Тема примечания Знак"/>
    <w:basedOn w:val="af5"/>
    <w:link w:val="affb"/>
    <w:uiPriority w:val="99"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9"/>
    <w:next w:val="a9"/>
    <w:autoRedefine/>
    <w:uiPriority w:val="39"/>
    <w:unhideWhenUsed/>
    <w:rsid w:val="0090303F"/>
  </w:style>
  <w:style w:type="paragraph" w:styleId="17">
    <w:name w:val="toc 1"/>
    <w:basedOn w:val="a9"/>
    <w:next w:val="a9"/>
    <w:autoRedefine/>
    <w:uiPriority w:val="39"/>
    <w:unhideWhenUsed/>
    <w:rsid w:val="0090303F"/>
    <w:pPr>
      <w:tabs>
        <w:tab w:val="right" w:leader="dot" w:pos="9345"/>
      </w:tabs>
    </w:pPr>
  </w:style>
  <w:style w:type="paragraph" w:styleId="34">
    <w:name w:val="toc 3"/>
    <w:basedOn w:val="a9"/>
    <w:next w:val="a9"/>
    <w:autoRedefine/>
    <w:uiPriority w:val="39"/>
    <w:unhideWhenUsed/>
    <w:rsid w:val="0090303F"/>
  </w:style>
  <w:style w:type="character" w:styleId="affd">
    <w:name w:val="Hyperlink"/>
    <w:basedOn w:val="aa"/>
    <w:uiPriority w:val="99"/>
    <w:unhideWhenUsed/>
    <w:rsid w:val="00704DF9"/>
    <w:rPr>
      <w:color w:val="0563C1" w:themeColor="hyperlink"/>
      <w:u w:val="single"/>
    </w:rPr>
  </w:style>
  <w:style w:type="paragraph" w:styleId="42">
    <w:name w:val="toc 4"/>
    <w:basedOn w:val="a9"/>
    <w:next w:val="a9"/>
    <w:autoRedefine/>
    <w:uiPriority w:val="39"/>
    <w:unhideWhenUsed/>
    <w:rsid w:val="007C08F3"/>
    <w:pPr>
      <w:spacing w:after="100"/>
      <w:ind w:left="720"/>
    </w:pPr>
  </w:style>
  <w:style w:type="paragraph" w:styleId="affe">
    <w:name w:val="Body Text Indent"/>
    <w:basedOn w:val="afff"/>
    <w:link w:val="afff0"/>
    <w:uiPriority w:val="99"/>
    <w:qFormat/>
    <w:rsid w:val="00C90004"/>
    <w:pPr>
      <w:spacing w:after="0"/>
      <w:ind w:firstLine="709"/>
      <w:jc w:val="both"/>
    </w:pPr>
    <w:rPr>
      <w:szCs w:val="28"/>
    </w:rPr>
  </w:style>
  <w:style w:type="paragraph" w:styleId="afff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basedOn w:val="a9"/>
    <w:link w:val="afff1"/>
    <w:uiPriority w:val="99"/>
    <w:unhideWhenUsed/>
    <w:qFormat/>
    <w:rsid w:val="000072F2"/>
    <w:pPr>
      <w:spacing w:after="120"/>
    </w:pPr>
  </w:style>
  <w:style w:type="character" w:customStyle="1" w:styleId="afff1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basedOn w:val="aa"/>
    <w:link w:val="afff"/>
    <w:uiPriority w:val="99"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0">
    <w:name w:val="Основной текст с отступом Знак"/>
    <w:basedOn w:val="aa"/>
    <w:link w:val="affe"/>
    <w:uiPriority w:val="99"/>
    <w:rsid w:val="00C90004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ТЗНум"/>
    <w:basedOn w:val="af9"/>
    <w:link w:val="afff2"/>
    <w:qFormat/>
    <w:rsid w:val="00971D66"/>
    <w:pPr>
      <w:numPr>
        <w:numId w:val="4"/>
      </w:numPr>
      <w:spacing w:before="0"/>
      <w:ind w:left="0" w:firstLine="567"/>
    </w:pPr>
    <w:rPr>
      <w:rFonts w:ascii="Times New Roman" w:hAnsi="Times New Roman"/>
    </w:rPr>
  </w:style>
  <w:style w:type="character" w:customStyle="1" w:styleId="afff2">
    <w:name w:val="ТЗНум Знак"/>
    <w:basedOn w:val="afa"/>
    <w:link w:val="a2"/>
    <w:rsid w:val="00971D66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3">
    <w:name w:val="Основной шрифт"/>
    <w:link w:val="afff4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4">
    <w:name w:val="Основной шрифт Знак"/>
    <w:link w:val="afff3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5">
    <w:name w:val="Наименование документа"/>
    <w:basedOn w:val="a9"/>
    <w:next w:val="afff3"/>
    <w:link w:val="afff6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6">
    <w:name w:val="Наименование документа Знак"/>
    <w:link w:val="afff5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7">
    <w:name w:val="Название Системы"/>
    <w:basedOn w:val="a9"/>
    <w:next w:val="a9"/>
    <w:link w:val="afff8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8">
    <w:name w:val="Название Системы Знак Знак"/>
    <w:link w:val="afff7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9">
    <w:name w:val="Текст таблицы (по центру)"/>
    <w:basedOn w:val="a9"/>
    <w:next w:val="a9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a">
    <w:name w:val="Обозначение документа"/>
    <w:basedOn w:val="a9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b">
    <w:name w:val="Текст Согласовано"/>
    <w:basedOn w:val="a9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c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9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a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d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e">
    <w:name w:val="endnote text"/>
    <w:basedOn w:val="a9"/>
    <w:link w:val="affff"/>
    <w:uiPriority w:val="99"/>
    <w:unhideWhenUsed/>
    <w:rsid w:val="002B1CE1"/>
    <w:rPr>
      <w:sz w:val="20"/>
      <w:szCs w:val="20"/>
    </w:rPr>
  </w:style>
  <w:style w:type="character" w:customStyle="1" w:styleId="affff">
    <w:name w:val="Текст концевой сноски Знак"/>
    <w:basedOn w:val="aa"/>
    <w:link w:val="afffe"/>
    <w:uiPriority w:val="99"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0">
    <w:name w:val="endnote reference"/>
    <w:basedOn w:val="aa"/>
    <w:unhideWhenUsed/>
    <w:rsid w:val="002B1CE1"/>
    <w:rPr>
      <w:vertAlign w:val="superscript"/>
    </w:rPr>
  </w:style>
  <w:style w:type="character" w:customStyle="1" w:styleId="objectbrace">
    <w:name w:val="objectbrace"/>
    <w:basedOn w:val="aa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a"/>
    <w:rsid w:val="009C71AF"/>
  </w:style>
  <w:style w:type="character" w:customStyle="1" w:styleId="string">
    <w:name w:val="string"/>
    <w:basedOn w:val="aa"/>
    <w:rsid w:val="009C71AF"/>
  </w:style>
  <w:style w:type="character" w:customStyle="1" w:styleId="comma">
    <w:name w:val="comma"/>
    <w:basedOn w:val="aa"/>
    <w:rsid w:val="009C71AF"/>
  </w:style>
  <w:style w:type="character" w:customStyle="1" w:styleId="arraybrace">
    <w:name w:val="arraybrace"/>
    <w:basedOn w:val="aa"/>
    <w:rsid w:val="009C71AF"/>
  </w:style>
  <w:style w:type="paragraph" w:customStyle="1" w:styleId="affff1">
    <w:name w:val="Пример кода"/>
    <w:basedOn w:val="a9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a"/>
    <w:rsid w:val="00231EA6"/>
  </w:style>
  <w:style w:type="paragraph" w:styleId="z-">
    <w:name w:val="HTML Top of Form"/>
    <w:basedOn w:val="a9"/>
    <w:next w:val="a9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a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9"/>
    <w:next w:val="a9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a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3">
    <w:name w:val="Список_Буква"/>
    <w:basedOn w:val="afff"/>
    <w:qFormat/>
    <w:rsid w:val="00CC6912"/>
    <w:pPr>
      <w:numPr>
        <w:numId w:val="6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4">
    <w:name w:val="Таблица_СписокМн"/>
    <w:uiPriority w:val="99"/>
    <w:rsid w:val="004636A3"/>
    <w:pPr>
      <w:numPr>
        <w:numId w:val="7"/>
      </w:numPr>
    </w:pPr>
  </w:style>
  <w:style w:type="paragraph" w:customStyle="1" w:styleId="affff2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5">
    <w:name w:val="Таблица_Список_МнУр_БЦМ"/>
    <w:basedOn w:val="affff2"/>
    <w:uiPriority w:val="5"/>
    <w:qFormat/>
    <w:rsid w:val="004636A3"/>
    <w:pPr>
      <w:numPr>
        <w:numId w:val="8"/>
      </w:numPr>
    </w:pPr>
  </w:style>
  <w:style w:type="character" w:customStyle="1" w:styleId="apple-converted-space">
    <w:name w:val="apple-converted-space"/>
    <w:basedOn w:val="aa"/>
    <w:rsid w:val="00D754F3"/>
  </w:style>
  <w:style w:type="character" w:styleId="affff3">
    <w:name w:val="FollowedHyperlink"/>
    <w:basedOn w:val="aa"/>
    <w:uiPriority w:val="99"/>
    <w:unhideWhenUsed/>
    <w:rsid w:val="00D754F3"/>
    <w:rPr>
      <w:color w:val="800080"/>
      <w:u w:val="single"/>
    </w:rPr>
  </w:style>
  <w:style w:type="paragraph" w:styleId="52">
    <w:name w:val="toc 5"/>
    <w:basedOn w:val="a9"/>
    <w:next w:val="a9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9"/>
    <w:next w:val="a9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9"/>
    <w:next w:val="a9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9"/>
    <w:next w:val="a9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9"/>
    <w:next w:val="a9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8">
    <w:name w:val="Сетка таблицы1"/>
    <w:basedOn w:val="ab"/>
    <w:next w:val="affa"/>
    <w:uiPriority w:val="5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b"/>
    <w:next w:val="affa"/>
    <w:uiPriority w:val="5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b"/>
    <w:next w:val="affa"/>
    <w:uiPriority w:val="39"/>
    <w:rsid w:val="005C25F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9"/>
    <w:rsid w:val="000963B8"/>
    <w:pPr>
      <w:spacing w:before="100" w:beforeAutospacing="1" w:after="100" w:afterAutospacing="1"/>
    </w:pPr>
  </w:style>
  <w:style w:type="character" w:customStyle="1" w:styleId="line">
    <w:name w:val="line"/>
    <w:basedOn w:val="aa"/>
    <w:rsid w:val="009D6A55"/>
  </w:style>
  <w:style w:type="character" w:customStyle="1" w:styleId="hljs-attr">
    <w:name w:val="hljs-attr"/>
    <w:basedOn w:val="aa"/>
    <w:rsid w:val="009D6A55"/>
  </w:style>
  <w:style w:type="character" w:customStyle="1" w:styleId="hljs-string">
    <w:name w:val="hljs-string"/>
    <w:basedOn w:val="aa"/>
    <w:rsid w:val="009D6A55"/>
  </w:style>
  <w:style w:type="character" w:customStyle="1" w:styleId="apple-tab-span">
    <w:name w:val="apple-tab-span"/>
    <w:basedOn w:val="aa"/>
    <w:rsid w:val="00640134"/>
  </w:style>
  <w:style w:type="table" w:customStyle="1" w:styleId="43">
    <w:name w:val="Сетка таблицы4"/>
    <w:basedOn w:val="ab"/>
    <w:next w:val="affa"/>
    <w:uiPriority w:val="39"/>
    <w:rsid w:val="008775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Unresolved Mention"/>
    <w:basedOn w:val="aa"/>
    <w:uiPriority w:val="99"/>
    <w:semiHidden/>
    <w:unhideWhenUsed/>
    <w:rsid w:val="00B34DC9"/>
    <w:rPr>
      <w:color w:val="605E5C"/>
      <w:shd w:val="clear" w:color="auto" w:fill="E1DFDD"/>
    </w:rPr>
  </w:style>
  <w:style w:type="paragraph" w:styleId="affff5">
    <w:name w:val="Title"/>
    <w:basedOn w:val="a9"/>
    <w:next w:val="a9"/>
    <w:link w:val="affff6"/>
    <w:uiPriority w:val="10"/>
    <w:qFormat/>
    <w:rsid w:val="00042A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ff6">
    <w:name w:val="Заголовок Знак"/>
    <w:basedOn w:val="aa"/>
    <w:link w:val="affff5"/>
    <w:uiPriority w:val="10"/>
    <w:rsid w:val="00042A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7">
    <w:name w:val="Strong"/>
    <w:basedOn w:val="aa"/>
    <w:uiPriority w:val="22"/>
    <w:qFormat/>
    <w:rsid w:val="00042A41"/>
    <w:rPr>
      <w:b/>
      <w:bCs/>
    </w:rPr>
  </w:style>
  <w:style w:type="paragraph" w:styleId="affff8">
    <w:name w:val="TOC Heading"/>
    <w:basedOn w:val="1"/>
    <w:next w:val="a9"/>
    <w:uiPriority w:val="39"/>
    <w:unhideWhenUsed/>
    <w:qFormat/>
    <w:rsid w:val="00042A41"/>
    <w:pPr>
      <w:numPr>
        <w:numId w:val="0"/>
      </w:numPr>
      <w:spacing w:line="259" w:lineRule="auto"/>
      <w:outlineLvl w:val="9"/>
    </w:pPr>
  </w:style>
  <w:style w:type="paragraph" w:customStyle="1" w:styleId="11201">
    <w:name w:val="Стиль Заголовок вне содержания1 + 12 пт Первая строка:  0 см Пере...1"/>
    <w:basedOn w:val="a9"/>
    <w:next w:val="a9"/>
    <w:rsid w:val="0000735B"/>
    <w:pPr>
      <w:keepNext/>
      <w:keepLines/>
      <w:pageBreakBefore/>
      <w:jc w:val="center"/>
    </w:pPr>
    <w:rPr>
      <w:b/>
      <w:bCs/>
      <w:szCs w:val="20"/>
    </w:rPr>
  </w:style>
  <w:style w:type="paragraph" w:styleId="affff9">
    <w:name w:val="Normal Indent"/>
    <w:basedOn w:val="a9"/>
    <w:uiPriority w:val="99"/>
    <w:unhideWhenUsed/>
    <w:rsid w:val="0000735B"/>
    <w:pPr>
      <w:ind w:firstLine="567"/>
    </w:pPr>
  </w:style>
  <w:style w:type="paragraph" w:customStyle="1" w:styleId="affffa">
    <w:name w:val="Название Модуля/Подсистемы"/>
    <w:basedOn w:val="a9"/>
    <w:next w:val="afff3"/>
    <w:link w:val="affffb"/>
    <w:uiPriority w:val="99"/>
    <w:rsid w:val="00DB50AE"/>
    <w:pPr>
      <w:spacing w:before="120" w:after="120" w:line="360" w:lineRule="auto"/>
      <w:contextualSpacing/>
      <w:jc w:val="center"/>
    </w:pPr>
    <w:rPr>
      <w:caps/>
      <w:sz w:val="52"/>
      <w:szCs w:val="20"/>
    </w:rPr>
  </w:style>
  <w:style w:type="character" w:customStyle="1" w:styleId="affffb">
    <w:name w:val="Название Модуля/Подсистемы Знак Знак"/>
    <w:link w:val="affffa"/>
    <w:uiPriority w:val="99"/>
    <w:locked/>
    <w:rsid w:val="00DB50AE"/>
    <w:rPr>
      <w:rFonts w:ascii="Times New Roman" w:eastAsia="Times New Roman" w:hAnsi="Times New Roman" w:cs="Times New Roman"/>
      <w:caps/>
      <w:sz w:val="52"/>
      <w:szCs w:val="20"/>
      <w:lang w:eastAsia="ru-RU"/>
    </w:rPr>
  </w:style>
  <w:style w:type="paragraph" w:customStyle="1" w:styleId="affffc">
    <w:name w:val="ООО"/>
    <w:aliases w:val="ОАО,НПО и т.д."/>
    <w:basedOn w:val="a9"/>
    <w:next w:val="afff3"/>
    <w:link w:val="affffd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d">
    <w:name w:val="ООО Знак"/>
    <w:aliases w:val="ОАО Знак,НПО и т.д. Знак"/>
    <w:link w:val="affffc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e">
    <w:name w:val="Надпись ТЛ и ЛУ"/>
    <w:basedOn w:val="a9"/>
    <w:next w:val="afff3"/>
    <w:link w:val="afffff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f">
    <w:name w:val="Надпись ТЛ и ЛУ Знак Знак"/>
    <w:link w:val="affffe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53">
    <w:name w:val="Заголовок  5 не нумерованный"/>
    <w:basedOn w:val="50"/>
    <w:next w:val="a9"/>
    <w:link w:val="54"/>
    <w:rsid w:val="00DB50AE"/>
    <w:pPr>
      <w:keepLines w:val="0"/>
      <w:numPr>
        <w:ilvl w:val="0"/>
        <w:numId w:val="0"/>
      </w:numPr>
      <w:spacing w:before="240" w:after="120" w:line="360" w:lineRule="auto"/>
      <w:ind w:left="709"/>
      <w:contextualSpacing/>
      <w:jc w:val="both"/>
    </w:pPr>
    <w:rPr>
      <w:rFonts w:ascii="Times New Roman" w:eastAsia="Times New Roman" w:hAnsi="Times New Roman" w:cs="Times New Roman"/>
      <w:b/>
      <w:color w:val="auto"/>
      <w:sz w:val="28"/>
      <w:szCs w:val="20"/>
      <w:lang w:val="en-US"/>
    </w:rPr>
  </w:style>
  <w:style w:type="character" w:customStyle="1" w:styleId="54">
    <w:name w:val="Заголовок  5 не нумерованный Знак Знак"/>
    <w:link w:val="53"/>
    <w:locked/>
    <w:rsid w:val="00DB50AE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customStyle="1" w:styleId="19">
    <w:name w:val="Заголовок 1  не нумерованный"/>
    <w:basedOn w:val="1"/>
    <w:next w:val="a9"/>
    <w:uiPriority w:val="99"/>
    <w:rsid w:val="00DB50AE"/>
    <w:pPr>
      <w:keepLines w:val="0"/>
      <w:pageBreakBefore/>
      <w:numPr>
        <w:numId w:val="0"/>
      </w:numPr>
      <w:tabs>
        <w:tab w:val="right" w:pos="9639"/>
      </w:tabs>
      <w:spacing w:before="480" w:after="120" w:line="360" w:lineRule="auto"/>
      <w:ind w:left="709" w:right="709"/>
      <w:contextualSpacing/>
    </w:pPr>
    <w:rPr>
      <w:rFonts w:eastAsia="Times New Roman" w:cs="Times New Roman"/>
      <w:b w:val="0"/>
      <w:caps/>
      <w:kern w:val="32"/>
    </w:rPr>
  </w:style>
  <w:style w:type="paragraph" w:customStyle="1" w:styleId="10">
    <w:name w:val="Маркированный 1 уровень"/>
    <w:basedOn w:val="a9"/>
    <w:next w:val="afff3"/>
    <w:link w:val="1a"/>
    <w:uiPriority w:val="99"/>
    <w:rsid w:val="00DB50AE"/>
    <w:pPr>
      <w:numPr>
        <w:numId w:val="16"/>
      </w:numPr>
      <w:spacing w:before="120" w:after="120" w:line="360" w:lineRule="auto"/>
      <w:contextualSpacing/>
      <w:jc w:val="both"/>
    </w:pPr>
    <w:rPr>
      <w:sz w:val="28"/>
      <w:szCs w:val="28"/>
    </w:rPr>
  </w:style>
  <w:style w:type="character" w:customStyle="1" w:styleId="1a">
    <w:name w:val="Маркированный 1 уровень Знак"/>
    <w:link w:val="10"/>
    <w:uiPriority w:val="99"/>
    <w:locked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0">
    <w:name w:val="Наименование строк таблицы"/>
    <w:basedOn w:val="a9"/>
    <w:next w:val="afff3"/>
    <w:uiPriority w:val="99"/>
    <w:rsid w:val="00DB50AE"/>
    <w:pPr>
      <w:spacing w:before="120" w:after="120" w:line="360" w:lineRule="auto"/>
      <w:ind w:left="57" w:right="57"/>
      <w:contextualSpacing/>
      <w:jc w:val="both"/>
    </w:pPr>
    <w:rPr>
      <w:b/>
      <w:bCs/>
      <w:sz w:val="20"/>
      <w:szCs w:val="28"/>
    </w:rPr>
  </w:style>
  <w:style w:type="paragraph" w:customStyle="1" w:styleId="afffff1">
    <w:name w:val="Наименование таблицы"/>
    <w:basedOn w:val="a9"/>
    <w:next w:val="afff3"/>
    <w:uiPriority w:val="99"/>
    <w:rsid w:val="00DB50AE"/>
    <w:pPr>
      <w:tabs>
        <w:tab w:val="right" w:pos="9356"/>
      </w:tabs>
      <w:spacing w:before="360" w:after="120" w:line="360" w:lineRule="auto"/>
      <w:ind w:left="1134" w:right="1134"/>
      <w:contextualSpacing/>
      <w:jc w:val="center"/>
    </w:pPr>
    <w:rPr>
      <w:bCs/>
      <w:sz w:val="28"/>
    </w:rPr>
  </w:style>
  <w:style w:type="paragraph" w:customStyle="1" w:styleId="1b">
    <w:name w:val="Нумерованный 1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2">
    <w:name w:val="ПРИЛОЖЕНИЕ"/>
    <w:basedOn w:val="1"/>
    <w:next w:val="a9"/>
    <w:uiPriority w:val="99"/>
    <w:rsid w:val="00DB50AE"/>
    <w:pPr>
      <w:keepLines w:val="0"/>
      <w:pageBreakBefore/>
      <w:numPr>
        <w:numId w:val="0"/>
      </w:numPr>
      <w:spacing w:before="480" w:after="120" w:line="360" w:lineRule="auto"/>
      <w:contextualSpacing/>
      <w:jc w:val="right"/>
    </w:pPr>
    <w:rPr>
      <w:rFonts w:eastAsia="Times New Roman" w:cs="Times New Roman"/>
      <w:b w:val="0"/>
      <w:caps/>
      <w:kern w:val="32"/>
    </w:rPr>
  </w:style>
  <w:style w:type="paragraph" w:styleId="afffff3">
    <w:name w:val="Document Map"/>
    <w:basedOn w:val="a9"/>
    <w:link w:val="afffff4"/>
    <w:uiPriority w:val="99"/>
    <w:semiHidden/>
    <w:rsid w:val="00DB50AE"/>
    <w:pPr>
      <w:shd w:val="clear" w:color="auto" w:fill="000080"/>
      <w:spacing w:before="120" w:after="120" w:line="360" w:lineRule="auto"/>
      <w:contextualSpacing/>
      <w:jc w:val="both"/>
    </w:pPr>
    <w:rPr>
      <w:rFonts w:ascii="Tahoma" w:hAnsi="Tahoma"/>
      <w:sz w:val="20"/>
      <w:szCs w:val="28"/>
    </w:rPr>
  </w:style>
  <w:style w:type="character" w:customStyle="1" w:styleId="afffff4">
    <w:name w:val="Схема документа Знак"/>
    <w:basedOn w:val="aa"/>
    <w:link w:val="afffff3"/>
    <w:uiPriority w:val="99"/>
    <w:semiHidden/>
    <w:rsid w:val="00DB50AE"/>
    <w:rPr>
      <w:rFonts w:ascii="Tahoma" w:eastAsia="Times New Roman" w:hAnsi="Tahoma" w:cs="Times New Roman"/>
      <w:sz w:val="20"/>
      <w:szCs w:val="28"/>
      <w:shd w:val="clear" w:color="auto" w:fill="000080"/>
      <w:lang w:eastAsia="ru-RU"/>
    </w:rPr>
  </w:style>
  <w:style w:type="paragraph" w:customStyle="1" w:styleId="afffff5">
    <w:name w:val="Название таблицы"/>
    <w:basedOn w:val="a9"/>
    <w:rsid w:val="00DB50AE"/>
    <w:pPr>
      <w:keepNext/>
      <w:tabs>
        <w:tab w:val="right" w:pos="9355"/>
      </w:tabs>
      <w:spacing w:before="360" w:after="120" w:line="360" w:lineRule="auto"/>
      <w:contextualSpacing/>
      <w:jc w:val="center"/>
    </w:pPr>
    <w:rPr>
      <w:sz w:val="28"/>
      <w:szCs w:val="28"/>
    </w:rPr>
  </w:style>
  <w:style w:type="paragraph" w:customStyle="1" w:styleId="29">
    <w:name w:val="Нумерованный 2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6">
    <w:name w:val="Наименование столбцов таблицы"/>
    <w:basedOn w:val="a9"/>
    <w:next w:val="afff3"/>
    <w:uiPriority w:val="99"/>
    <w:rsid w:val="00DB50AE"/>
    <w:pPr>
      <w:spacing w:before="120" w:after="120" w:line="360" w:lineRule="auto"/>
      <w:ind w:left="-57" w:right="-57"/>
      <w:contextualSpacing/>
      <w:jc w:val="center"/>
    </w:pPr>
    <w:rPr>
      <w:b/>
      <w:bCs/>
      <w:sz w:val="20"/>
      <w:szCs w:val="28"/>
    </w:rPr>
  </w:style>
  <w:style w:type="paragraph" w:customStyle="1" w:styleId="afffff7">
    <w:name w:val="Примечание (текст)"/>
    <w:basedOn w:val="a9"/>
    <w:next w:val="afff3"/>
    <w:link w:val="afffff8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120" w:after="120" w:line="360" w:lineRule="auto"/>
      <w:ind w:left="567" w:right="567"/>
      <w:contextualSpacing/>
      <w:jc w:val="both"/>
    </w:pPr>
    <w:rPr>
      <w:sz w:val="28"/>
      <w:szCs w:val="20"/>
    </w:rPr>
  </w:style>
  <w:style w:type="character" w:customStyle="1" w:styleId="afffff8">
    <w:name w:val="Примечание (текст) Знак"/>
    <w:link w:val="afffff7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c">
    <w:name w:val="Примечание (марки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9">
    <w:name w:val="Примечание"/>
    <w:basedOn w:val="a9"/>
    <w:link w:val="afffffa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b/>
      <w:sz w:val="28"/>
      <w:szCs w:val="20"/>
    </w:rPr>
  </w:style>
  <w:style w:type="character" w:customStyle="1" w:styleId="afffffa">
    <w:name w:val="Примечание Знак"/>
    <w:link w:val="afffff9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b">
    <w:name w:val="Текст таблицы (Маркированный список)"/>
    <w:basedOn w:val="afffffc"/>
    <w:uiPriority w:val="99"/>
    <w:rsid w:val="00DB50AE"/>
    <w:pPr>
      <w:tabs>
        <w:tab w:val="num" w:pos="397"/>
      </w:tabs>
      <w:ind w:left="397" w:hanging="340"/>
    </w:pPr>
  </w:style>
  <w:style w:type="paragraph" w:customStyle="1" w:styleId="afffffc">
    <w:name w:val="Текст таблицы (по ширине)"/>
    <w:basedOn w:val="a9"/>
    <w:link w:val="afffffd"/>
    <w:uiPriority w:val="99"/>
    <w:rsid w:val="00DB50AE"/>
    <w:pPr>
      <w:spacing w:before="60" w:after="60" w:line="360" w:lineRule="auto"/>
      <w:ind w:left="57" w:right="57"/>
      <w:contextualSpacing/>
      <w:jc w:val="both"/>
    </w:pPr>
    <w:rPr>
      <w:sz w:val="28"/>
      <w:szCs w:val="20"/>
    </w:rPr>
  </w:style>
  <w:style w:type="character" w:customStyle="1" w:styleId="afffffd">
    <w:name w:val="Текст таблицы (по ширине) Знак"/>
    <w:link w:val="afffffc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fe">
    <w:name w:val="К сведению"/>
    <w:basedOn w:val="afffff9"/>
    <w:next w:val="afffff7"/>
    <w:link w:val="affffff"/>
    <w:uiPriority w:val="99"/>
    <w:rsid w:val="00DB50AE"/>
    <w:rPr>
      <w:bCs/>
    </w:rPr>
  </w:style>
  <w:style w:type="character" w:customStyle="1" w:styleId="affffff">
    <w:name w:val="К сведению Знак"/>
    <w:link w:val="afffffe"/>
    <w:locked/>
    <w:rsid w:val="00DB50A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customStyle="1" w:styleId="affffff0">
    <w:name w:val="Пример"/>
    <w:basedOn w:val="affe"/>
    <w:link w:val="affffff1"/>
    <w:uiPriority w:val="99"/>
    <w:rsid w:val="00DB50AE"/>
    <w:rPr>
      <w:b/>
      <w:szCs w:val="20"/>
    </w:rPr>
  </w:style>
  <w:style w:type="character" w:customStyle="1" w:styleId="affffff1">
    <w:name w:val="Пример Знак"/>
    <w:link w:val="affffff0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f2">
    <w:name w:val="Указания"/>
    <w:basedOn w:val="afffff9"/>
    <w:next w:val="a9"/>
    <w:link w:val="affffff3"/>
    <w:uiPriority w:val="99"/>
    <w:rsid w:val="00DB50AE"/>
    <w:rPr>
      <w:bCs/>
      <w:color w:val="272B73"/>
    </w:rPr>
  </w:style>
  <w:style w:type="character" w:customStyle="1" w:styleId="affffff3">
    <w:name w:val="Указания Знак"/>
    <w:link w:val="affffff2"/>
    <w:uiPriority w:val="99"/>
    <w:locked/>
    <w:rsid w:val="00DB50AE"/>
    <w:rPr>
      <w:rFonts w:ascii="Times New Roman" w:eastAsia="Times New Roman" w:hAnsi="Times New Roman" w:cs="Times New Roman"/>
      <w:b/>
      <w:bCs/>
      <w:color w:val="272B73"/>
      <w:sz w:val="28"/>
      <w:szCs w:val="20"/>
      <w:lang w:eastAsia="ru-RU"/>
    </w:rPr>
  </w:style>
  <w:style w:type="paragraph" w:customStyle="1" w:styleId="affffff4">
    <w:name w:val="Горячая клавиша (пункт меню)"/>
    <w:basedOn w:val="a9"/>
    <w:next w:val="afff3"/>
    <w:link w:val="affffff5"/>
    <w:uiPriority w:val="99"/>
    <w:rsid w:val="00DB50AE"/>
    <w:pPr>
      <w:spacing w:before="120" w:after="120" w:line="360" w:lineRule="auto"/>
      <w:contextualSpacing/>
      <w:jc w:val="both"/>
    </w:pPr>
    <w:rPr>
      <w:i/>
      <w:sz w:val="28"/>
      <w:szCs w:val="20"/>
    </w:rPr>
  </w:style>
  <w:style w:type="character" w:customStyle="1" w:styleId="affffff5">
    <w:name w:val="Горячая клавиша (пункт меню) Знак Знак"/>
    <w:link w:val="affffff4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affffff6">
    <w:name w:val="Термин"/>
    <w:basedOn w:val="a9"/>
    <w:next w:val="afff3"/>
    <w:link w:val="affffff7"/>
    <w:uiPriority w:val="99"/>
    <w:rsid w:val="00DB50AE"/>
    <w:pPr>
      <w:spacing w:before="120" w:after="120" w:line="360" w:lineRule="auto"/>
      <w:contextualSpacing/>
      <w:jc w:val="both"/>
    </w:pPr>
    <w:rPr>
      <w:b/>
      <w:i/>
      <w:sz w:val="28"/>
      <w:szCs w:val="20"/>
    </w:rPr>
  </w:style>
  <w:style w:type="character" w:customStyle="1" w:styleId="affffff7">
    <w:name w:val="Термин Знак"/>
    <w:link w:val="affffff6"/>
    <w:uiPriority w:val="99"/>
    <w:locked/>
    <w:rsid w:val="00DB50AE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customStyle="1" w:styleId="2a">
    <w:name w:val="Примечание (нумерованный 2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8">
    <w:name w:val="Название схемы"/>
    <w:basedOn w:val="a9"/>
    <w:uiPriority w:val="99"/>
    <w:rsid w:val="00DB50AE"/>
    <w:pPr>
      <w:spacing w:before="160" w:after="160" w:line="360" w:lineRule="auto"/>
      <w:contextualSpacing/>
      <w:jc w:val="center"/>
    </w:pPr>
    <w:rPr>
      <w:i/>
      <w:iCs/>
      <w:sz w:val="28"/>
      <w:szCs w:val="28"/>
    </w:rPr>
  </w:style>
  <w:style w:type="paragraph" w:customStyle="1" w:styleId="affffff9">
    <w:name w:val="Положение рисунка"/>
    <w:basedOn w:val="a9"/>
    <w:next w:val="afff3"/>
    <w:uiPriority w:val="99"/>
    <w:rsid w:val="00DB50AE"/>
    <w:pPr>
      <w:spacing w:before="240" w:after="120" w:line="360" w:lineRule="auto"/>
      <w:contextualSpacing/>
      <w:jc w:val="center"/>
    </w:pPr>
    <w:rPr>
      <w:sz w:val="28"/>
      <w:szCs w:val="28"/>
    </w:rPr>
  </w:style>
  <w:style w:type="paragraph" w:customStyle="1" w:styleId="affffffa">
    <w:name w:val="Название рисунка"/>
    <w:basedOn w:val="a9"/>
    <w:uiPriority w:val="99"/>
    <w:rsid w:val="00DB50AE"/>
    <w:pPr>
      <w:spacing w:before="120" w:after="120"/>
      <w:contextualSpacing/>
      <w:jc w:val="center"/>
    </w:pPr>
    <w:rPr>
      <w:iCs/>
      <w:sz w:val="28"/>
      <w:szCs w:val="28"/>
    </w:rPr>
  </w:style>
  <w:style w:type="paragraph" w:customStyle="1" w:styleId="affffffb">
    <w:name w:val="Горячая клавиша (по центру)"/>
    <w:basedOn w:val="affffff4"/>
    <w:next w:val="a9"/>
    <w:uiPriority w:val="99"/>
    <w:rsid w:val="00DB50AE"/>
    <w:pPr>
      <w:jc w:val="center"/>
    </w:pPr>
  </w:style>
  <w:style w:type="paragraph" w:customStyle="1" w:styleId="affffffc">
    <w:name w:val="Пометка о конфиденциальности"/>
    <w:basedOn w:val="a9"/>
    <w:next w:val="afff3"/>
    <w:uiPriority w:val="99"/>
    <w:rsid w:val="00DB50AE"/>
    <w:pPr>
      <w:spacing w:before="120" w:after="120" w:line="360" w:lineRule="auto"/>
      <w:contextualSpacing/>
      <w:jc w:val="center"/>
    </w:pPr>
    <w:rPr>
      <w:b/>
      <w:bCs/>
      <w:sz w:val="28"/>
      <w:szCs w:val="28"/>
    </w:rPr>
  </w:style>
  <w:style w:type="paragraph" w:customStyle="1" w:styleId="1d">
    <w:name w:val="Примечание (нуме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d">
    <w:name w:val="Текст таблицы (по левому краю)"/>
    <w:basedOn w:val="afffffc"/>
    <w:link w:val="affffffe"/>
    <w:uiPriority w:val="99"/>
    <w:rsid w:val="00DB50AE"/>
    <w:rPr>
      <w:rFonts w:ascii="Verdana" w:hAnsi="Verdana"/>
      <w:sz w:val="20"/>
    </w:rPr>
  </w:style>
  <w:style w:type="character" w:customStyle="1" w:styleId="affffffe">
    <w:name w:val="Текст таблицы (по левому краю) Знак"/>
    <w:link w:val="affffffd"/>
    <w:uiPriority w:val="99"/>
    <w:locked/>
    <w:rsid w:val="00DB50AE"/>
    <w:rPr>
      <w:rFonts w:ascii="Verdana" w:eastAsia="Times New Roman" w:hAnsi="Verdana" w:cs="Times New Roman"/>
      <w:sz w:val="20"/>
      <w:szCs w:val="20"/>
      <w:lang w:eastAsia="ru-RU"/>
    </w:rPr>
  </w:style>
  <w:style w:type="paragraph" w:customStyle="1" w:styleId="afffffff">
    <w:name w:val="Примечание (по центру)"/>
    <w:basedOn w:val="afffff9"/>
    <w:next w:val="a9"/>
    <w:uiPriority w:val="99"/>
    <w:rsid w:val="00DB50AE"/>
    <w:pPr>
      <w:spacing w:before="120"/>
      <w:jc w:val="center"/>
    </w:pPr>
    <w:rPr>
      <w:b w:val="0"/>
    </w:rPr>
  </w:style>
  <w:style w:type="paragraph" w:customStyle="1" w:styleId="afffffff0">
    <w:name w:val="Номер таблицы"/>
    <w:basedOn w:val="a9"/>
    <w:uiPriority w:val="99"/>
    <w:rsid w:val="00DB50AE"/>
    <w:pPr>
      <w:keepNext/>
      <w:spacing w:before="120" w:after="120"/>
      <w:contextualSpacing/>
      <w:jc w:val="right"/>
    </w:pPr>
    <w:rPr>
      <w:sz w:val="28"/>
      <w:szCs w:val="28"/>
    </w:rPr>
  </w:style>
  <w:style w:type="paragraph" w:customStyle="1" w:styleId="afffffff1">
    <w:name w:val="Лист"/>
    <w:basedOn w:val="a9"/>
    <w:next w:val="afff3"/>
    <w:link w:val="afffffff2"/>
    <w:uiPriority w:val="99"/>
    <w:rsid w:val="00DB50AE"/>
    <w:pPr>
      <w:spacing w:before="60" w:after="60" w:line="360" w:lineRule="auto"/>
      <w:contextualSpacing/>
      <w:jc w:val="center"/>
    </w:pPr>
    <w:rPr>
      <w:caps/>
      <w:sz w:val="32"/>
      <w:szCs w:val="20"/>
    </w:rPr>
  </w:style>
  <w:style w:type="character" w:customStyle="1" w:styleId="afffffff2">
    <w:name w:val="Лист Знак"/>
    <w:link w:val="afffffff1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3">
    <w:name w:val="Название Подсистемы"/>
    <w:basedOn w:val="a9"/>
    <w:next w:val="afff3"/>
    <w:link w:val="afffffff4"/>
    <w:uiPriority w:val="99"/>
    <w:rsid w:val="00DB50AE"/>
    <w:pPr>
      <w:spacing w:before="120"/>
      <w:contextualSpacing/>
      <w:jc w:val="center"/>
    </w:pPr>
    <w:rPr>
      <w:caps/>
      <w:sz w:val="32"/>
      <w:szCs w:val="20"/>
    </w:rPr>
  </w:style>
  <w:style w:type="character" w:customStyle="1" w:styleId="afffffff4">
    <w:name w:val="Название Подсистемы Знак Знак"/>
    <w:link w:val="afffffff3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5">
    <w:name w:val="Памятка:"/>
    <w:basedOn w:val="afff"/>
    <w:next w:val="afff"/>
    <w:uiPriority w:val="99"/>
    <w:rsid w:val="00DB50AE"/>
    <w:pPr>
      <w:spacing w:before="120" w:after="0" w:line="360" w:lineRule="auto"/>
    </w:pPr>
    <w:rPr>
      <w:b/>
      <w:bCs/>
      <w:caps/>
      <w:color w:val="FF0000"/>
      <w:sz w:val="28"/>
    </w:rPr>
  </w:style>
  <w:style w:type="paragraph" w:customStyle="1" w:styleId="afffffff6">
    <w:name w:val="Основной шрифт по центру"/>
    <w:basedOn w:val="afffffff7"/>
    <w:next w:val="a9"/>
    <w:uiPriority w:val="99"/>
    <w:rsid w:val="00DB50AE"/>
    <w:pPr>
      <w:jc w:val="center"/>
    </w:pPr>
  </w:style>
  <w:style w:type="paragraph" w:customStyle="1" w:styleId="afffffff7">
    <w:name w:val="Основной шрифт без отступа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  <w:szCs w:val="28"/>
    </w:rPr>
  </w:style>
  <w:style w:type="paragraph" w:customStyle="1" w:styleId="afffffff8">
    <w:name w:val="Согласовано"/>
    <w:basedOn w:val="a9"/>
    <w:uiPriority w:val="99"/>
    <w:rsid w:val="00DB50AE"/>
    <w:pPr>
      <w:spacing w:before="120"/>
      <w:contextualSpacing/>
      <w:jc w:val="both"/>
    </w:pPr>
    <w:rPr>
      <w:rFonts w:cs="Verdana"/>
      <w:b/>
      <w:caps/>
      <w:sz w:val="28"/>
      <w:szCs w:val="28"/>
    </w:rPr>
  </w:style>
  <w:style w:type="paragraph" w:customStyle="1" w:styleId="afffffff9">
    <w:name w:val="Маркированный"/>
    <w:basedOn w:val="10"/>
    <w:link w:val="afffffffa"/>
    <w:uiPriority w:val="99"/>
    <w:rsid w:val="00DB50AE"/>
    <w:pPr>
      <w:tabs>
        <w:tab w:val="num" w:pos="680"/>
      </w:tabs>
      <w:ind w:left="680" w:hanging="340"/>
    </w:pPr>
    <w:rPr>
      <w:szCs w:val="20"/>
    </w:rPr>
  </w:style>
  <w:style w:type="character" w:customStyle="1" w:styleId="afffffffa">
    <w:name w:val="Маркированный Знак"/>
    <w:link w:val="afffffff9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2">
    <w:name w:val="Маркированный список 1"/>
    <w:basedOn w:val="a7"/>
    <w:uiPriority w:val="99"/>
    <w:rsid w:val="00DB50AE"/>
    <w:pPr>
      <w:numPr>
        <w:numId w:val="22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7">
    <w:name w:val="List Bullet"/>
    <w:basedOn w:val="affe"/>
    <w:link w:val="afffffffb"/>
    <w:uiPriority w:val="99"/>
    <w:rsid w:val="00DB50AE"/>
    <w:pPr>
      <w:numPr>
        <w:numId w:val="18"/>
      </w:numPr>
      <w:tabs>
        <w:tab w:val="left" w:pos="1134"/>
      </w:tabs>
    </w:pPr>
    <w:rPr>
      <w:lang w:eastAsia="en-US"/>
    </w:rPr>
  </w:style>
  <w:style w:type="character" w:customStyle="1" w:styleId="afffffffb">
    <w:name w:val="Маркированный список Знак"/>
    <w:link w:val="a7"/>
    <w:uiPriority w:val="99"/>
    <w:locked/>
    <w:rsid w:val="00DB50AE"/>
    <w:rPr>
      <w:rFonts w:ascii="Times New Roman" w:eastAsia="Times New Roman" w:hAnsi="Times New Roman" w:cs="Times New Roman"/>
      <w:sz w:val="24"/>
      <w:szCs w:val="28"/>
    </w:rPr>
  </w:style>
  <w:style w:type="paragraph" w:styleId="2b">
    <w:name w:val="Body Text Indent 2"/>
    <w:basedOn w:val="affe"/>
    <w:link w:val="2c"/>
    <w:uiPriority w:val="99"/>
    <w:qFormat/>
    <w:rsid w:val="00DB50AE"/>
    <w:pPr>
      <w:keepNext/>
    </w:pPr>
  </w:style>
  <w:style w:type="character" w:customStyle="1" w:styleId="2c">
    <w:name w:val="Основной текст с отступом 2 Знак"/>
    <w:basedOn w:val="aa"/>
    <w:link w:val="2b"/>
    <w:uiPriority w:val="99"/>
    <w:qFormat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6">
    <w:name w:val="Body Text Indent 3"/>
    <w:basedOn w:val="a9"/>
    <w:link w:val="37"/>
    <w:uiPriority w:val="99"/>
    <w:rsid w:val="00DB50AE"/>
    <w:pPr>
      <w:spacing w:before="120" w:after="120" w:line="360" w:lineRule="auto"/>
      <w:ind w:left="283"/>
      <w:contextualSpacing/>
      <w:jc w:val="both"/>
    </w:pPr>
    <w:rPr>
      <w:sz w:val="16"/>
      <w:szCs w:val="16"/>
    </w:rPr>
  </w:style>
  <w:style w:type="character" w:customStyle="1" w:styleId="37">
    <w:name w:val="Основной текст с отступом 3 Знак"/>
    <w:basedOn w:val="aa"/>
    <w:link w:val="36"/>
    <w:uiPriority w:val="99"/>
    <w:rsid w:val="00DB50A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d">
    <w:name w:val="List Number 2"/>
    <w:basedOn w:val="a9"/>
    <w:link w:val="2e"/>
    <w:uiPriority w:val="99"/>
    <w:rsid w:val="00DB50AE"/>
    <w:pPr>
      <w:tabs>
        <w:tab w:val="num" w:pos="1021"/>
        <w:tab w:val="num" w:pos="1361"/>
      </w:tabs>
      <w:spacing w:before="120" w:after="120" w:line="360" w:lineRule="auto"/>
      <w:ind w:left="357" w:hanging="357"/>
      <w:contextualSpacing/>
      <w:jc w:val="both"/>
    </w:pPr>
    <w:rPr>
      <w:rFonts w:cs="Verdana"/>
      <w:sz w:val="22"/>
      <w:szCs w:val="22"/>
    </w:rPr>
  </w:style>
  <w:style w:type="character" w:customStyle="1" w:styleId="2e">
    <w:name w:val="Нумерованный список 2 Знак"/>
    <w:link w:val="2d"/>
    <w:uiPriority w:val="99"/>
    <w:locked/>
    <w:rsid w:val="00DB50AE"/>
    <w:rPr>
      <w:rFonts w:ascii="Times New Roman" w:eastAsia="Times New Roman" w:hAnsi="Times New Roman" w:cs="Verdana"/>
      <w:lang w:eastAsia="ru-RU"/>
    </w:rPr>
  </w:style>
  <w:style w:type="paragraph" w:styleId="38">
    <w:name w:val="List Number 3"/>
    <w:basedOn w:val="a9"/>
    <w:uiPriority w:val="99"/>
    <w:rsid w:val="00DB50AE"/>
    <w:pPr>
      <w:tabs>
        <w:tab w:val="num" w:pos="926"/>
      </w:tabs>
      <w:spacing w:before="120" w:after="120" w:line="360" w:lineRule="auto"/>
      <w:ind w:left="926" w:hanging="360"/>
      <w:contextualSpacing/>
      <w:jc w:val="both"/>
    </w:pPr>
    <w:rPr>
      <w:rFonts w:cs="Verdana"/>
      <w:sz w:val="28"/>
      <w:szCs w:val="28"/>
    </w:rPr>
  </w:style>
  <w:style w:type="paragraph" w:styleId="44">
    <w:name w:val="List Number 4"/>
    <w:basedOn w:val="a9"/>
    <w:uiPriority w:val="99"/>
    <w:rsid w:val="00DB50AE"/>
    <w:pPr>
      <w:tabs>
        <w:tab w:val="num" w:pos="907"/>
        <w:tab w:val="num" w:pos="1209"/>
      </w:tabs>
      <w:spacing w:before="120" w:after="120" w:line="360" w:lineRule="auto"/>
      <w:ind w:left="357" w:hanging="357"/>
      <w:contextualSpacing/>
      <w:jc w:val="both"/>
    </w:pPr>
    <w:rPr>
      <w:rFonts w:cs="Verdana"/>
      <w:sz w:val="28"/>
      <w:szCs w:val="28"/>
    </w:rPr>
  </w:style>
  <w:style w:type="paragraph" w:styleId="39">
    <w:name w:val="Body Text 3"/>
    <w:basedOn w:val="afff"/>
    <w:link w:val="3a"/>
    <w:uiPriority w:val="99"/>
    <w:rsid w:val="00DB50AE"/>
    <w:pPr>
      <w:spacing w:before="120" w:after="0" w:line="360" w:lineRule="auto"/>
      <w:jc w:val="center"/>
    </w:pPr>
    <w:rPr>
      <w:sz w:val="28"/>
      <w:szCs w:val="16"/>
    </w:rPr>
  </w:style>
  <w:style w:type="character" w:customStyle="1" w:styleId="3a">
    <w:name w:val="Основной текст 3 Знак"/>
    <w:basedOn w:val="aa"/>
    <w:link w:val="39"/>
    <w:uiPriority w:val="99"/>
    <w:rsid w:val="00DB50AE"/>
    <w:rPr>
      <w:rFonts w:ascii="Times New Roman" w:eastAsia="Times New Roman" w:hAnsi="Times New Roman" w:cs="Times New Roman"/>
      <w:sz w:val="28"/>
      <w:szCs w:val="16"/>
      <w:lang w:eastAsia="ru-RU"/>
    </w:rPr>
  </w:style>
  <w:style w:type="paragraph" w:customStyle="1" w:styleId="afffffffc">
    <w:name w:val="Заголовок таблицы"/>
    <w:basedOn w:val="afffff5"/>
    <w:next w:val="a9"/>
    <w:autoRedefine/>
    <w:uiPriority w:val="99"/>
    <w:rsid w:val="00DB50AE"/>
  </w:style>
  <w:style w:type="paragraph" w:customStyle="1" w:styleId="afffffffd">
    <w:name w:val="Заголовок колонки"/>
    <w:basedOn w:val="afff"/>
    <w:qFormat/>
    <w:rsid w:val="00DB50AE"/>
    <w:pPr>
      <w:keepNext/>
      <w:tabs>
        <w:tab w:val="num" w:pos="360"/>
      </w:tabs>
      <w:spacing w:after="0" w:line="360" w:lineRule="auto"/>
      <w:jc w:val="center"/>
    </w:pPr>
  </w:style>
  <w:style w:type="paragraph" w:customStyle="1" w:styleId="afffffffe">
    <w:name w:val="Основной"/>
    <w:basedOn w:val="a9"/>
    <w:uiPriority w:val="99"/>
    <w:rsid w:val="00DB50AE"/>
    <w:pPr>
      <w:spacing w:before="120" w:after="120" w:line="360" w:lineRule="auto"/>
      <w:ind w:firstLine="720"/>
      <w:contextualSpacing/>
      <w:jc w:val="both"/>
    </w:pPr>
    <w:rPr>
      <w:sz w:val="28"/>
      <w:szCs w:val="28"/>
    </w:rPr>
  </w:style>
  <w:style w:type="paragraph" w:customStyle="1" w:styleId="a6">
    <w:name w:val="Нумерованный список ссылок"/>
    <w:basedOn w:val="a9"/>
    <w:qFormat/>
    <w:rsid w:val="00DB50AE"/>
    <w:pPr>
      <w:numPr>
        <w:numId w:val="17"/>
      </w:numPr>
      <w:tabs>
        <w:tab w:val="left" w:pos="1134"/>
      </w:tabs>
      <w:spacing w:before="120" w:after="120" w:line="360" w:lineRule="auto"/>
      <w:ind w:left="0" w:firstLine="709"/>
      <w:contextualSpacing/>
      <w:jc w:val="both"/>
    </w:pPr>
    <w:rPr>
      <w:rFonts w:cs="Verdana"/>
      <w:sz w:val="28"/>
      <w:szCs w:val="28"/>
    </w:rPr>
  </w:style>
  <w:style w:type="paragraph" w:styleId="affffffff">
    <w:name w:val="Note Heading"/>
    <w:basedOn w:val="a9"/>
    <w:next w:val="a9"/>
    <w:link w:val="affffffff0"/>
    <w:uiPriority w:val="99"/>
    <w:rsid w:val="00DB50AE"/>
    <w:pPr>
      <w:spacing w:before="120"/>
      <w:contextualSpacing/>
      <w:jc w:val="both"/>
    </w:pPr>
    <w:rPr>
      <w:rFonts w:cs="Verdana"/>
      <w:sz w:val="28"/>
      <w:szCs w:val="28"/>
    </w:rPr>
  </w:style>
  <w:style w:type="character" w:customStyle="1" w:styleId="affffffff0">
    <w:name w:val="Заголовок записки Знак"/>
    <w:basedOn w:val="aa"/>
    <w:link w:val="affffffff"/>
    <w:uiPriority w:val="99"/>
    <w:rsid w:val="00DB50AE"/>
    <w:rPr>
      <w:rFonts w:ascii="Times New Roman" w:eastAsia="Times New Roman" w:hAnsi="Times New Roman" w:cs="Verdana"/>
      <w:sz w:val="28"/>
      <w:szCs w:val="28"/>
      <w:lang w:eastAsia="ru-RU"/>
    </w:rPr>
  </w:style>
  <w:style w:type="paragraph" w:customStyle="1" w:styleId="1111">
    <w:name w:val="111_Список 1ого уровня"/>
    <w:basedOn w:val="a9"/>
    <w:autoRedefine/>
    <w:uiPriority w:val="99"/>
    <w:rsid w:val="00DB50AE"/>
    <w:pPr>
      <w:tabs>
        <w:tab w:val="num" w:pos="1406"/>
      </w:tabs>
      <w:spacing w:before="80" w:after="120" w:line="360" w:lineRule="auto"/>
      <w:ind w:left="1406" w:hanging="215"/>
      <w:contextualSpacing/>
      <w:jc w:val="both"/>
    </w:pPr>
    <w:rPr>
      <w:sz w:val="28"/>
      <w:szCs w:val="28"/>
      <w:lang w:eastAsia="ar-SA"/>
    </w:rPr>
  </w:style>
  <w:style w:type="paragraph" w:customStyle="1" w:styleId="0">
    <w:name w:val="Стиль Маркированный список + Перед:  0 пт"/>
    <w:basedOn w:val="a7"/>
    <w:uiPriority w:val="99"/>
    <w:rsid w:val="00DB50AE"/>
    <w:rPr>
      <w:szCs w:val="20"/>
    </w:rPr>
  </w:style>
  <w:style w:type="paragraph" w:customStyle="1" w:styleId="62">
    <w:name w:val="Стиль Маркированный список + По ширине Перед:  6 пт"/>
    <w:basedOn w:val="a7"/>
    <w:uiPriority w:val="99"/>
    <w:rsid w:val="00DB50AE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7"/>
    <w:uiPriority w:val="99"/>
    <w:rsid w:val="00DB50AE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7"/>
    <w:uiPriority w:val="99"/>
    <w:rsid w:val="00DB50AE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7"/>
    <w:uiPriority w:val="99"/>
    <w:rsid w:val="00DB50AE"/>
    <w:pPr>
      <w:ind w:firstLine="0"/>
    </w:pPr>
    <w:rPr>
      <w:szCs w:val="20"/>
    </w:rPr>
  </w:style>
  <w:style w:type="paragraph" w:styleId="2f">
    <w:name w:val="List Bullet 2"/>
    <w:basedOn w:val="a7"/>
    <w:uiPriority w:val="99"/>
    <w:rsid w:val="00DB50AE"/>
    <w:pPr>
      <w:keepNext/>
      <w:numPr>
        <w:numId w:val="0"/>
      </w:numPr>
      <w:ind w:left="340" w:hanging="340"/>
      <w:jc w:val="left"/>
    </w:pPr>
  </w:style>
  <w:style w:type="paragraph" w:customStyle="1" w:styleId="affffffff1">
    <w:name w:val="Стиль Маркированный список + Черный"/>
    <w:basedOn w:val="2f"/>
    <w:uiPriority w:val="99"/>
    <w:rsid w:val="00DB50AE"/>
    <w:pPr>
      <w:spacing w:before="120"/>
      <w:ind w:left="680" w:hanging="680"/>
    </w:pPr>
    <w:rPr>
      <w:color w:val="000000"/>
    </w:rPr>
  </w:style>
  <w:style w:type="paragraph" w:customStyle="1" w:styleId="affffffff2">
    <w:name w:val="Цифры"/>
    <w:basedOn w:val="a9"/>
    <w:uiPriority w:val="99"/>
    <w:rsid w:val="00DB50AE"/>
    <w:pPr>
      <w:spacing w:before="40" w:after="40" w:line="180" w:lineRule="atLeast"/>
      <w:contextualSpacing/>
      <w:jc w:val="right"/>
    </w:pPr>
    <w:rPr>
      <w:rFonts w:ascii="ACSRS" w:hAnsi="ACSRS"/>
      <w:sz w:val="14"/>
      <w:szCs w:val="14"/>
    </w:rPr>
  </w:style>
  <w:style w:type="paragraph" w:customStyle="1" w:styleId="120">
    <w:name w:val="Стиль Основной текст с отступом + 12 пт"/>
    <w:basedOn w:val="affe"/>
    <w:uiPriority w:val="99"/>
    <w:rsid w:val="00DB50AE"/>
    <w:rPr>
      <w:i/>
    </w:rPr>
  </w:style>
  <w:style w:type="paragraph" w:customStyle="1" w:styleId="3b">
    <w:name w:val="Стиль По левому краю После:  3 пт"/>
    <w:basedOn w:val="afff"/>
    <w:uiPriority w:val="99"/>
    <w:rsid w:val="00DB50AE"/>
    <w:pPr>
      <w:spacing w:before="120" w:after="60" w:line="360" w:lineRule="auto"/>
    </w:pPr>
    <w:rPr>
      <w:sz w:val="28"/>
    </w:rPr>
  </w:style>
  <w:style w:type="paragraph" w:customStyle="1" w:styleId="TimesNewRoman0">
    <w:name w:val="Стиль Times New Roman Красный По центру Первая строка:  0 см"/>
    <w:basedOn w:val="afff"/>
    <w:uiPriority w:val="99"/>
    <w:rsid w:val="00DB50AE"/>
    <w:pPr>
      <w:spacing w:before="120" w:after="0" w:line="360" w:lineRule="auto"/>
      <w:jc w:val="center"/>
    </w:pPr>
    <w:rPr>
      <w:sz w:val="28"/>
    </w:rPr>
  </w:style>
  <w:style w:type="paragraph" w:customStyle="1" w:styleId="affffffff3">
    <w:name w:val="Таблица буллет"/>
    <w:basedOn w:val="a7"/>
    <w:uiPriority w:val="99"/>
    <w:rsid w:val="00DB50AE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ff4">
    <w:name w:val="Таблица слева"/>
    <w:basedOn w:val="a9"/>
    <w:next w:val="a9"/>
    <w:uiPriority w:val="99"/>
    <w:rsid w:val="00DB50AE"/>
    <w:pPr>
      <w:suppressLineNumbers/>
      <w:spacing w:before="60" w:after="60" w:line="360" w:lineRule="auto"/>
      <w:contextualSpacing/>
      <w:jc w:val="both"/>
    </w:pPr>
    <w:rPr>
      <w:bCs/>
      <w:sz w:val="26"/>
      <w:szCs w:val="28"/>
      <w:lang w:eastAsia="en-US"/>
    </w:rPr>
  </w:style>
  <w:style w:type="paragraph" w:customStyle="1" w:styleId="affffffff5">
    <w:name w:val="Таблицы заголовок"/>
    <w:basedOn w:val="a9"/>
    <w:uiPriority w:val="99"/>
    <w:rsid w:val="00DB50AE"/>
    <w:pPr>
      <w:suppressLineNumbers/>
      <w:spacing w:before="120" w:after="120" w:line="360" w:lineRule="auto"/>
      <w:contextualSpacing/>
      <w:jc w:val="center"/>
    </w:pPr>
    <w:rPr>
      <w:b/>
      <w:bCs/>
      <w:sz w:val="26"/>
      <w:szCs w:val="28"/>
      <w:lang w:eastAsia="en-US"/>
    </w:rPr>
  </w:style>
  <w:style w:type="paragraph" w:styleId="a0">
    <w:name w:val="List Number"/>
    <w:basedOn w:val="a9"/>
    <w:uiPriority w:val="99"/>
    <w:rsid w:val="00DB50AE"/>
    <w:pPr>
      <w:numPr>
        <w:numId w:val="10"/>
      </w:numPr>
      <w:tabs>
        <w:tab w:val="clear" w:pos="643"/>
        <w:tab w:val="num" w:pos="926"/>
      </w:tabs>
      <w:spacing w:before="120" w:after="120" w:line="360" w:lineRule="auto"/>
      <w:ind w:left="360"/>
      <w:contextualSpacing/>
      <w:jc w:val="both"/>
    </w:pPr>
    <w:rPr>
      <w:rFonts w:cs="Verdana"/>
      <w:sz w:val="28"/>
      <w:szCs w:val="28"/>
    </w:rPr>
  </w:style>
  <w:style w:type="paragraph" w:customStyle="1" w:styleId="a">
    <w:name w:val="_Маркир_список"/>
    <w:basedOn w:val="a9"/>
    <w:uiPriority w:val="99"/>
    <w:rsid w:val="00DB50AE"/>
    <w:pPr>
      <w:numPr>
        <w:numId w:val="11"/>
      </w:numPr>
      <w:tabs>
        <w:tab w:val="clear" w:pos="926"/>
        <w:tab w:val="num" w:pos="1209"/>
      </w:tabs>
      <w:suppressAutoHyphens/>
      <w:spacing w:before="60" w:after="120" w:line="360" w:lineRule="auto"/>
      <w:ind w:left="360"/>
      <w:contextualSpacing/>
      <w:jc w:val="both"/>
    </w:pPr>
    <w:rPr>
      <w:sz w:val="28"/>
      <w:lang w:eastAsia="ar-SA"/>
    </w:rPr>
  </w:style>
  <w:style w:type="paragraph" w:customStyle="1" w:styleId="1e">
    <w:name w:val="Абзац списка1"/>
    <w:basedOn w:val="a9"/>
    <w:rsid w:val="00DB50AE"/>
    <w:pPr>
      <w:spacing w:before="120" w:after="120" w:line="360" w:lineRule="auto"/>
      <w:ind w:left="720"/>
      <w:contextualSpacing/>
      <w:jc w:val="both"/>
    </w:pPr>
    <w:rPr>
      <w:rFonts w:cs="Verdana"/>
      <w:sz w:val="28"/>
      <w:szCs w:val="28"/>
    </w:rPr>
  </w:style>
  <w:style w:type="paragraph" w:customStyle="1" w:styleId="1f">
    <w:name w:val="Заголовок 1 прост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</w:rPr>
  </w:style>
  <w:style w:type="paragraph" w:styleId="2f0">
    <w:name w:val="Body Text 2"/>
    <w:basedOn w:val="a9"/>
    <w:link w:val="2f1"/>
    <w:uiPriority w:val="99"/>
    <w:rsid w:val="00DB50AE"/>
    <w:pPr>
      <w:spacing w:before="120" w:after="120" w:line="360" w:lineRule="auto"/>
      <w:contextualSpacing/>
    </w:pPr>
    <w:rPr>
      <w:sz w:val="28"/>
      <w:szCs w:val="28"/>
    </w:rPr>
  </w:style>
  <w:style w:type="character" w:customStyle="1" w:styleId="2f1">
    <w:name w:val="Основной текст 2 Знак"/>
    <w:basedOn w:val="aa"/>
    <w:link w:val="2f0"/>
    <w:uiPriority w:val="99"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55">
    <w:name w:val="List Number 5"/>
    <w:basedOn w:val="a9"/>
    <w:uiPriority w:val="99"/>
    <w:rsid w:val="00DB50AE"/>
    <w:pPr>
      <w:tabs>
        <w:tab w:val="num" w:pos="1928"/>
      </w:tabs>
      <w:spacing w:before="120" w:after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affffffff6">
    <w:name w:val="Важно!"/>
    <w:basedOn w:val="a9"/>
    <w:next w:val="a9"/>
    <w:link w:val="affffffff7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rFonts w:ascii="Verdana" w:hAnsi="Verdana"/>
      <w:b/>
      <w:color w:val="E02020"/>
      <w:szCs w:val="20"/>
    </w:rPr>
  </w:style>
  <w:style w:type="character" w:customStyle="1" w:styleId="affffffff7">
    <w:name w:val="Важно! Знак"/>
    <w:link w:val="affffffff6"/>
    <w:locked/>
    <w:rsid w:val="00DB50AE"/>
    <w:rPr>
      <w:rFonts w:ascii="Verdana" w:eastAsia="Times New Roman" w:hAnsi="Verdana" w:cs="Times New Roman"/>
      <w:b/>
      <w:color w:val="E02020"/>
      <w:sz w:val="24"/>
      <w:szCs w:val="20"/>
      <w:lang w:eastAsia="ru-RU"/>
    </w:rPr>
  </w:style>
  <w:style w:type="paragraph" w:customStyle="1" w:styleId="affffffff8">
    <w:name w:val="Заголовок столбца"/>
    <w:basedOn w:val="afffff5"/>
    <w:rsid w:val="00DB50AE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ff9">
    <w:name w:val="Emphasis"/>
    <w:uiPriority w:val="20"/>
    <w:qFormat/>
    <w:rsid w:val="00DB50AE"/>
    <w:rPr>
      <w:rFonts w:cs="Times New Roman"/>
      <w:i/>
    </w:rPr>
  </w:style>
  <w:style w:type="paragraph" w:styleId="3">
    <w:name w:val="List Bullet 3"/>
    <w:basedOn w:val="a9"/>
    <w:uiPriority w:val="99"/>
    <w:rsid w:val="00DB50AE"/>
    <w:pPr>
      <w:numPr>
        <w:numId w:val="14"/>
      </w:numPr>
      <w:tabs>
        <w:tab w:val="clear" w:pos="360"/>
        <w:tab w:val="num" w:pos="926"/>
      </w:tabs>
      <w:spacing w:before="120" w:after="120" w:line="360" w:lineRule="auto"/>
      <w:ind w:left="926"/>
      <w:contextualSpacing/>
      <w:jc w:val="both"/>
    </w:pPr>
    <w:rPr>
      <w:rFonts w:cs="Verdana"/>
      <w:sz w:val="28"/>
      <w:szCs w:val="28"/>
    </w:rPr>
  </w:style>
  <w:style w:type="character" w:customStyle="1" w:styleId="apple-style-span">
    <w:name w:val="apple-style-span"/>
    <w:rsid w:val="00DB50AE"/>
    <w:rPr>
      <w:rFonts w:cs="Times New Roman"/>
    </w:rPr>
  </w:style>
  <w:style w:type="paragraph" w:styleId="4">
    <w:name w:val="List Bullet 4"/>
    <w:basedOn w:val="a9"/>
    <w:uiPriority w:val="99"/>
    <w:rsid w:val="00DB50AE"/>
    <w:pPr>
      <w:numPr>
        <w:numId w:val="13"/>
      </w:numPr>
      <w:tabs>
        <w:tab w:val="clear" w:pos="643"/>
        <w:tab w:val="num" w:pos="1209"/>
        <w:tab w:val="num" w:pos="1492"/>
      </w:tabs>
      <w:spacing w:before="120" w:after="120" w:line="360" w:lineRule="auto"/>
      <w:ind w:left="1209"/>
      <w:contextualSpacing/>
      <w:jc w:val="both"/>
    </w:pPr>
    <w:rPr>
      <w:rFonts w:cs="Verdana"/>
      <w:sz w:val="28"/>
      <w:szCs w:val="28"/>
    </w:rPr>
  </w:style>
  <w:style w:type="paragraph" w:styleId="5">
    <w:name w:val="List Bullet 5"/>
    <w:basedOn w:val="a9"/>
    <w:uiPriority w:val="99"/>
    <w:rsid w:val="00DB50AE"/>
    <w:pPr>
      <w:numPr>
        <w:numId w:val="12"/>
      </w:numPr>
      <w:tabs>
        <w:tab w:val="clear" w:pos="1209"/>
        <w:tab w:val="num" w:pos="1492"/>
      </w:tabs>
      <w:spacing w:before="120" w:after="120" w:line="360" w:lineRule="auto"/>
      <w:ind w:left="1492"/>
      <w:contextualSpacing/>
      <w:jc w:val="both"/>
    </w:pPr>
    <w:rPr>
      <w:rFonts w:cs="Verdana"/>
      <w:sz w:val="28"/>
      <w:szCs w:val="28"/>
    </w:rPr>
  </w:style>
  <w:style w:type="paragraph" w:customStyle="1" w:styleId="2f2">
    <w:name w:val="заголовок 2"/>
    <w:basedOn w:val="a9"/>
    <w:next w:val="a9"/>
    <w:rsid w:val="00DB50AE"/>
    <w:pPr>
      <w:keepNext/>
      <w:autoSpaceDE w:val="0"/>
      <w:autoSpaceDN w:val="0"/>
      <w:spacing w:before="120" w:after="120"/>
      <w:contextualSpacing/>
      <w:jc w:val="center"/>
    </w:pPr>
    <w:rPr>
      <w:b/>
      <w:bCs/>
      <w:sz w:val="20"/>
      <w:szCs w:val="28"/>
    </w:rPr>
  </w:style>
  <w:style w:type="paragraph" w:customStyle="1" w:styleId="1f0">
    <w:name w:val="Обычный1"/>
    <w:basedOn w:val="a9"/>
    <w:link w:val="1f1"/>
    <w:rsid w:val="00DB50AE"/>
    <w:pPr>
      <w:spacing w:before="120" w:line="360" w:lineRule="auto"/>
      <w:ind w:firstLine="851"/>
      <w:contextualSpacing/>
      <w:jc w:val="both"/>
    </w:pPr>
    <w:rPr>
      <w:szCs w:val="20"/>
    </w:rPr>
  </w:style>
  <w:style w:type="character" w:customStyle="1" w:styleId="1f1">
    <w:name w:val="Обычный1 Знак"/>
    <w:link w:val="1f0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a">
    <w:name w:val="* Обычный"/>
    <w:basedOn w:val="a9"/>
    <w:uiPriority w:val="99"/>
    <w:rsid w:val="00DB50AE"/>
    <w:pPr>
      <w:spacing w:before="120" w:after="60"/>
      <w:contextualSpacing/>
      <w:jc w:val="both"/>
    </w:pPr>
    <w:rPr>
      <w:rFonts w:ascii="Tahoma" w:hAnsi="Tahoma" w:cs="Tahoma"/>
      <w:sz w:val="20"/>
      <w:szCs w:val="28"/>
    </w:rPr>
  </w:style>
  <w:style w:type="paragraph" w:customStyle="1" w:styleId="affffffffb">
    <w:name w:val="_Титул_Название системы"/>
    <w:basedOn w:val="a9"/>
    <w:link w:val="affffffffc"/>
    <w:rsid w:val="00DB50AE"/>
    <w:pPr>
      <w:spacing w:before="240"/>
      <w:ind w:left="284" w:firstLine="567"/>
      <w:contextualSpacing/>
      <w:jc w:val="center"/>
    </w:pPr>
    <w:rPr>
      <w:b/>
      <w:sz w:val="32"/>
      <w:szCs w:val="32"/>
    </w:rPr>
  </w:style>
  <w:style w:type="character" w:customStyle="1" w:styleId="affffffffc">
    <w:name w:val="_Титул_Название системы Знак"/>
    <w:link w:val="affffffffb"/>
    <w:locked/>
    <w:rsid w:val="00DB50AE"/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ffd">
    <w:name w:val="_Титул_НЮГК"/>
    <w:basedOn w:val="a9"/>
    <w:rsid w:val="00DB50AE"/>
    <w:pPr>
      <w:widowControl w:val="0"/>
      <w:autoSpaceDN w:val="0"/>
      <w:adjustRightInd w:val="0"/>
      <w:spacing w:before="200" w:line="360" w:lineRule="atLeast"/>
      <w:contextualSpacing/>
      <w:jc w:val="center"/>
      <w:textAlignment w:val="baseline"/>
    </w:pPr>
    <w:rPr>
      <w:sz w:val="28"/>
      <w:szCs w:val="28"/>
    </w:rPr>
  </w:style>
  <w:style w:type="paragraph" w:customStyle="1" w:styleId="affffffffe">
    <w:name w:val="_Заголовок без нумерации Не в оглавлении"/>
    <w:basedOn w:val="a9"/>
    <w:link w:val="afffffffff"/>
    <w:rsid w:val="00DB50AE"/>
    <w:pPr>
      <w:pageBreakBefore/>
      <w:widowControl w:val="0"/>
      <w:autoSpaceDN w:val="0"/>
      <w:adjustRightInd w:val="0"/>
      <w:spacing w:before="120" w:after="240" w:line="360" w:lineRule="atLeast"/>
      <w:contextualSpacing/>
      <w:jc w:val="both"/>
      <w:textAlignment w:val="baseline"/>
    </w:pPr>
    <w:rPr>
      <w:rFonts w:ascii="Times New Roman ??????????" w:hAnsi="Times New Roman ??????????"/>
      <w:b/>
      <w:caps/>
      <w:spacing w:val="20"/>
      <w:sz w:val="28"/>
      <w:szCs w:val="28"/>
    </w:rPr>
  </w:style>
  <w:style w:type="character" w:customStyle="1" w:styleId="afffffffff">
    <w:name w:val="_Заголовок без нумерации Не в оглавлении Знак"/>
    <w:link w:val="affffffffe"/>
    <w:locked/>
    <w:rsid w:val="00DB50AE"/>
    <w:rPr>
      <w:rFonts w:ascii="Times New Roman ??????????" w:eastAsia="Times New Roman" w:hAnsi="Times New Roman ??????????" w:cs="Times New Roman"/>
      <w:b/>
      <w:caps/>
      <w:spacing w:val="20"/>
      <w:sz w:val="28"/>
      <w:szCs w:val="28"/>
      <w:lang w:eastAsia="ru-RU"/>
    </w:rPr>
  </w:style>
  <w:style w:type="paragraph" w:customStyle="1" w:styleId="afffffffff0">
    <w:name w:val="_Основной с красной строки"/>
    <w:basedOn w:val="a9"/>
    <w:link w:val="afffffffff1"/>
    <w:rsid w:val="00DB50AE"/>
    <w:pPr>
      <w:spacing w:before="120" w:line="360" w:lineRule="exact"/>
      <w:ind w:firstLine="709"/>
      <w:contextualSpacing/>
      <w:jc w:val="both"/>
    </w:pPr>
    <w:rPr>
      <w:sz w:val="28"/>
    </w:rPr>
  </w:style>
  <w:style w:type="character" w:customStyle="1" w:styleId="afffffffff1">
    <w:name w:val="_Основной с красной строки Знак"/>
    <w:link w:val="afffffffff0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f2">
    <w:name w:val="Текст исходного кода"/>
    <w:basedOn w:val="a9"/>
    <w:qFormat/>
    <w:rsid w:val="00DB50AE"/>
    <w:pPr>
      <w:spacing w:before="120"/>
      <w:contextualSpacing/>
    </w:pPr>
    <w:rPr>
      <w:rFonts w:ascii="Courier New" w:hAnsi="Courier New" w:cs="Courier New"/>
      <w:szCs w:val="28"/>
    </w:rPr>
  </w:style>
  <w:style w:type="paragraph" w:styleId="afffffffff3">
    <w:name w:val="macro"/>
    <w:link w:val="afffffffff4"/>
    <w:uiPriority w:val="99"/>
    <w:rsid w:val="00DB50A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60" w:lineRule="auto"/>
      <w:jc w:val="both"/>
    </w:pPr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afffffffff4">
    <w:name w:val="Текст макроса Знак"/>
    <w:basedOn w:val="aa"/>
    <w:link w:val="afffffffff3"/>
    <w:uiPriority w:val="99"/>
    <w:rsid w:val="00DB50AE"/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1f2">
    <w:name w:val="Сильное выделение1"/>
    <w:rsid w:val="00DB50A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DB50AE"/>
    <w:pPr>
      <w:keepNext/>
      <w:keepLines/>
      <w:pageBreakBefore/>
      <w:numPr>
        <w:numId w:val="19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eastAsia="Times New Roman" w:hAnsi="Times New Roman" w:cs="Times New Roman"/>
      <w:b/>
      <w:color w:val="000000"/>
      <w:sz w:val="32"/>
      <w:szCs w:val="32"/>
    </w:rPr>
  </w:style>
  <w:style w:type="paragraph" w:customStyle="1" w:styleId="AppHeading1">
    <w:name w:val="App_Heading 1"/>
    <w:basedOn w:val="a9"/>
    <w:next w:val="a9"/>
    <w:rsid w:val="00DB50AE"/>
    <w:pPr>
      <w:keepNext/>
      <w:keepLines/>
      <w:numPr>
        <w:ilvl w:val="1"/>
        <w:numId w:val="19"/>
      </w:numPr>
      <w:suppressAutoHyphens/>
      <w:spacing w:before="360" w:after="240" w:line="288" w:lineRule="auto"/>
      <w:ind w:right="284"/>
      <w:contextualSpacing/>
      <w:outlineLvl w:val="1"/>
    </w:pPr>
    <w:rPr>
      <w:b/>
      <w:color w:val="000000"/>
      <w:sz w:val="28"/>
      <w:szCs w:val="28"/>
      <w:lang w:eastAsia="en-US"/>
    </w:rPr>
  </w:style>
  <w:style w:type="paragraph" w:customStyle="1" w:styleId="AppHeading3">
    <w:name w:val="App_Heading 3"/>
    <w:basedOn w:val="a9"/>
    <w:next w:val="a9"/>
    <w:rsid w:val="00DB50AE"/>
    <w:pPr>
      <w:keepNext/>
      <w:keepLines/>
      <w:numPr>
        <w:ilvl w:val="3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2">
    <w:name w:val="App_Heading 2"/>
    <w:basedOn w:val="a9"/>
    <w:next w:val="a9"/>
    <w:rsid w:val="00DB50AE"/>
    <w:pPr>
      <w:keepNext/>
      <w:keepLines/>
      <w:numPr>
        <w:ilvl w:val="2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4">
    <w:name w:val="App_Heading 4"/>
    <w:basedOn w:val="a9"/>
    <w:next w:val="a9"/>
    <w:rsid w:val="00DB50AE"/>
    <w:pPr>
      <w:keepNext/>
      <w:keepLines/>
      <w:numPr>
        <w:ilvl w:val="4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1f3">
    <w:name w:val="Обычный 1"/>
    <w:basedOn w:val="a9"/>
    <w:link w:val="1f4"/>
    <w:rsid w:val="00DB50AE"/>
    <w:pPr>
      <w:spacing w:before="60" w:after="60" w:line="360" w:lineRule="auto"/>
      <w:ind w:firstLine="709"/>
      <w:contextualSpacing/>
      <w:jc w:val="both"/>
    </w:pPr>
    <w:rPr>
      <w:szCs w:val="20"/>
    </w:rPr>
  </w:style>
  <w:style w:type="character" w:customStyle="1" w:styleId="1f4">
    <w:name w:val="Обычный 1 Знак"/>
    <w:link w:val="1f3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Default">
    <w:name w:val="Default"/>
    <w:rsid w:val="00DB50AE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ru-RU"/>
    </w:rPr>
  </w:style>
  <w:style w:type="character" w:customStyle="1" w:styleId="A13">
    <w:name w:val="A13"/>
    <w:uiPriority w:val="99"/>
    <w:rsid w:val="00DB50AE"/>
    <w:rPr>
      <w:color w:val="000000"/>
      <w:sz w:val="22"/>
      <w:u w:val="single"/>
    </w:rPr>
  </w:style>
  <w:style w:type="character" w:customStyle="1" w:styleId="A10">
    <w:name w:val="A10"/>
    <w:uiPriority w:val="99"/>
    <w:rsid w:val="00DB50A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DB50AE"/>
    <w:rPr>
      <w:rFonts w:ascii="Times New Roman" w:hAnsi="Times New Roman" w:cs="Times New Roman"/>
      <w:color w:val="auto"/>
    </w:rPr>
  </w:style>
  <w:style w:type="character" w:customStyle="1" w:styleId="hps">
    <w:name w:val="hps"/>
    <w:rsid w:val="00DB50AE"/>
    <w:rPr>
      <w:rFonts w:cs="Times New Roman"/>
    </w:rPr>
  </w:style>
  <w:style w:type="paragraph" w:customStyle="1" w:styleId="afffffffff5">
    <w:name w:val="_Название рисунок"/>
    <w:basedOn w:val="affffffa"/>
    <w:rsid w:val="00DB50AE"/>
    <w:pPr>
      <w:spacing w:before="240" w:after="360"/>
    </w:pPr>
  </w:style>
  <w:style w:type="paragraph" w:styleId="afffffffff6">
    <w:name w:val="Plain Text"/>
    <w:basedOn w:val="a9"/>
    <w:link w:val="afffffffff7"/>
    <w:uiPriority w:val="99"/>
    <w:rsid w:val="00DB50AE"/>
    <w:pPr>
      <w:spacing w:before="120"/>
      <w:contextualSpacing/>
    </w:pPr>
    <w:rPr>
      <w:rFonts w:ascii="Consolas" w:hAnsi="Consolas"/>
      <w:sz w:val="21"/>
      <w:szCs w:val="21"/>
      <w:lang w:eastAsia="en-US"/>
    </w:rPr>
  </w:style>
  <w:style w:type="character" w:customStyle="1" w:styleId="afffffffff7">
    <w:name w:val="Текст Знак"/>
    <w:basedOn w:val="aa"/>
    <w:link w:val="afffffffff6"/>
    <w:uiPriority w:val="99"/>
    <w:rsid w:val="00DB50AE"/>
    <w:rPr>
      <w:rFonts w:ascii="Consolas" w:eastAsia="Times New Roman" w:hAnsi="Consolas" w:cs="Times New Roman"/>
      <w:sz w:val="21"/>
      <w:szCs w:val="21"/>
    </w:rPr>
  </w:style>
  <w:style w:type="paragraph" w:styleId="3c">
    <w:name w:val="List 3"/>
    <w:basedOn w:val="a9"/>
    <w:uiPriority w:val="99"/>
    <w:rsid w:val="00DB50AE"/>
    <w:pPr>
      <w:spacing w:before="120" w:after="120" w:line="360" w:lineRule="auto"/>
      <w:ind w:left="849" w:hanging="283"/>
      <w:contextualSpacing/>
      <w:jc w:val="both"/>
    </w:pPr>
    <w:rPr>
      <w:rFonts w:cs="Verdana"/>
      <w:sz w:val="28"/>
      <w:szCs w:val="28"/>
    </w:rPr>
  </w:style>
  <w:style w:type="paragraph" w:customStyle="1" w:styleId="1f5">
    <w:name w:val="Заг 1 АННОТАЦИЯ"/>
    <w:basedOn w:val="a9"/>
    <w:next w:val="a9"/>
    <w:uiPriority w:val="99"/>
    <w:rsid w:val="00DB50AE"/>
    <w:pPr>
      <w:pageBreakBefore/>
      <w:spacing w:before="120" w:after="60" w:line="360" w:lineRule="auto"/>
      <w:contextualSpacing/>
      <w:jc w:val="center"/>
    </w:pPr>
    <w:rPr>
      <w:b/>
      <w:caps/>
      <w:kern w:val="28"/>
      <w:sz w:val="28"/>
    </w:rPr>
  </w:style>
  <w:style w:type="character" w:customStyle="1" w:styleId="1f6">
    <w:name w:val="Марк 1 (ГКР) Знак Знак"/>
    <w:link w:val="1f7"/>
    <w:locked/>
    <w:rsid w:val="00DB50AE"/>
    <w:rPr>
      <w:color w:val="000000"/>
      <w:sz w:val="24"/>
      <w:lang w:val="x-none"/>
    </w:rPr>
  </w:style>
  <w:style w:type="paragraph" w:customStyle="1" w:styleId="1f7">
    <w:name w:val="Марк 1 (ГКР)"/>
    <w:basedOn w:val="a9"/>
    <w:link w:val="1f6"/>
    <w:autoRedefine/>
    <w:rsid w:val="00DB50AE"/>
    <w:pPr>
      <w:spacing w:before="60" w:after="60"/>
      <w:ind w:left="709"/>
      <w:contextualSpacing/>
      <w:jc w:val="both"/>
    </w:pPr>
    <w:rPr>
      <w:rFonts w:asciiTheme="minorHAnsi" w:eastAsiaTheme="minorHAnsi" w:hAnsiTheme="minorHAnsi" w:cstheme="minorBidi"/>
      <w:color w:val="000000"/>
      <w:szCs w:val="22"/>
      <w:lang w:val="x-none" w:eastAsia="en-US"/>
    </w:rPr>
  </w:style>
  <w:style w:type="paragraph" w:customStyle="1" w:styleId="-">
    <w:name w:val="Контракт-пункт"/>
    <w:basedOn w:val="a9"/>
    <w:rsid w:val="00DB50AE"/>
    <w:pPr>
      <w:numPr>
        <w:ilvl w:val="1"/>
        <w:numId w:val="20"/>
      </w:numPr>
      <w:spacing w:before="120"/>
      <w:contextualSpacing/>
      <w:jc w:val="both"/>
    </w:pPr>
    <w:rPr>
      <w:sz w:val="28"/>
    </w:rPr>
  </w:style>
  <w:style w:type="character" w:styleId="HTML1">
    <w:name w:val="HTML Code"/>
    <w:uiPriority w:val="99"/>
    <w:semiHidden/>
    <w:rsid w:val="00DB50AE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9"/>
    <w:rsid w:val="00DB50AE"/>
    <w:pPr>
      <w:numPr>
        <w:ilvl w:val="1"/>
        <w:numId w:val="21"/>
      </w:numPr>
      <w:spacing w:before="120" w:after="200" w:line="360" w:lineRule="auto"/>
      <w:contextualSpacing/>
      <w:jc w:val="both"/>
    </w:pPr>
    <w:rPr>
      <w:sz w:val="28"/>
      <w:szCs w:val="22"/>
    </w:rPr>
  </w:style>
  <w:style w:type="paragraph" w:customStyle="1" w:styleId="CM33">
    <w:name w:val="CM33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9"/>
    <w:rsid w:val="00DB50AE"/>
    <w:pPr>
      <w:keepLines/>
      <w:spacing w:before="120"/>
      <w:ind w:firstLine="709"/>
      <w:contextualSpacing/>
      <w:jc w:val="both"/>
    </w:pPr>
    <w:rPr>
      <w:rFonts w:ascii="Arial" w:hAnsi="Arial"/>
      <w:spacing w:val="-5"/>
      <w:sz w:val="20"/>
      <w:szCs w:val="28"/>
      <w:lang w:eastAsia="en-US"/>
    </w:rPr>
  </w:style>
  <w:style w:type="paragraph" w:customStyle="1" w:styleId="TableTitle">
    <w:name w:val="TableTitle"/>
    <w:basedOn w:val="a9"/>
    <w:rsid w:val="00DB50AE"/>
    <w:pPr>
      <w:keepNext/>
      <w:keepLines/>
      <w:shd w:val="pct20" w:color="auto" w:fill="auto"/>
      <w:spacing w:before="120"/>
      <w:ind w:left="-113" w:right="-113" w:firstLine="709"/>
      <w:contextualSpacing/>
      <w:jc w:val="center"/>
    </w:pPr>
    <w:rPr>
      <w:rFonts w:ascii="Arial" w:hAnsi="Arial"/>
      <w:b/>
      <w:spacing w:val="-5"/>
      <w:sz w:val="20"/>
      <w:szCs w:val="28"/>
      <w:lang w:eastAsia="en-US"/>
    </w:rPr>
  </w:style>
  <w:style w:type="paragraph" w:customStyle="1" w:styleId="1f8">
    <w:name w:val="Заголовок оглавления1"/>
    <w:basedOn w:val="1"/>
    <w:next w:val="a9"/>
    <w:rsid w:val="00DB50AE"/>
    <w:pPr>
      <w:numPr>
        <w:numId w:val="0"/>
      </w:numPr>
      <w:spacing w:before="480" w:line="360" w:lineRule="auto"/>
      <w:outlineLvl w:val="9"/>
    </w:pPr>
    <w:rPr>
      <w:rFonts w:ascii="Cambria" w:eastAsia="Times New Roman" w:hAnsi="Cambria" w:cs="Times New Roman"/>
      <w:b w:val="0"/>
      <w:bCs/>
      <w:color w:val="365F91"/>
      <w:sz w:val="28"/>
      <w:szCs w:val="28"/>
      <w:lang w:eastAsia="en-US"/>
    </w:rPr>
  </w:style>
  <w:style w:type="paragraph" w:customStyle="1" w:styleId="1f9">
    <w:name w:val="Выделенная цитата1"/>
    <w:basedOn w:val="a9"/>
    <w:next w:val="a9"/>
    <w:link w:val="IntenseQuoteChar"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IntenseQuoteChar">
    <w:name w:val="Intense Quote Char"/>
    <w:link w:val="1f9"/>
    <w:locked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character" w:customStyle="1" w:styleId="counter">
    <w:name w:val="counter"/>
    <w:rsid w:val="00DB50AE"/>
    <w:rPr>
      <w:rFonts w:cs="Times New Roman"/>
    </w:rPr>
  </w:style>
  <w:style w:type="paragraph" w:customStyle="1" w:styleId="1fa">
    <w:name w:val="ТЗ_Заг1"/>
    <w:basedOn w:val="a9"/>
    <w:link w:val="1fb"/>
    <w:autoRedefine/>
    <w:uiPriority w:val="99"/>
    <w:rsid w:val="00DB50AE"/>
    <w:pPr>
      <w:keepNext/>
      <w:pageBreakBefore/>
      <w:tabs>
        <w:tab w:val="num" w:pos="1077"/>
      </w:tabs>
      <w:spacing w:before="120" w:after="120" w:line="288" w:lineRule="auto"/>
      <w:ind w:left="1077" w:hanging="340"/>
      <w:contextualSpacing/>
      <w:jc w:val="both"/>
      <w:outlineLvl w:val="0"/>
    </w:pPr>
    <w:rPr>
      <w:rFonts w:ascii="Arial" w:hAnsi="Arial"/>
      <w:b/>
      <w:sz w:val="32"/>
      <w:szCs w:val="20"/>
    </w:rPr>
  </w:style>
  <w:style w:type="character" w:customStyle="1" w:styleId="1fb">
    <w:name w:val="ТЗ_Заг1 Знак"/>
    <w:link w:val="1fa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2f3">
    <w:name w:val="ТЗ_Заг2"/>
    <w:basedOn w:val="a9"/>
    <w:link w:val="2f4"/>
    <w:autoRedefine/>
    <w:uiPriority w:val="99"/>
    <w:rsid w:val="00DB50AE"/>
    <w:pPr>
      <w:keepNext/>
      <w:tabs>
        <w:tab w:val="num" w:pos="1440"/>
      </w:tabs>
      <w:spacing w:before="120" w:after="120" w:line="360" w:lineRule="auto"/>
      <w:ind w:left="1440" w:hanging="360"/>
      <w:contextualSpacing/>
      <w:jc w:val="both"/>
      <w:outlineLvl w:val="1"/>
    </w:pPr>
    <w:rPr>
      <w:rFonts w:ascii="Arial" w:hAnsi="Arial"/>
      <w:b/>
      <w:sz w:val="32"/>
      <w:szCs w:val="20"/>
    </w:rPr>
  </w:style>
  <w:style w:type="character" w:customStyle="1" w:styleId="2f4">
    <w:name w:val="ТЗ_Заг2 Знак"/>
    <w:link w:val="2f3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3d">
    <w:name w:val="ТЗ_Заг3"/>
    <w:basedOn w:val="a9"/>
    <w:link w:val="3e"/>
    <w:autoRedefine/>
    <w:uiPriority w:val="99"/>
    <w:rsid w:val="00DB50AE"/>
    <w:pPr>
      <w:tabs>
        <w:tab w:val="num" w:pos="2160"/>
      </w:tabs>
      <w:spacing w:before="120" w:after="120" w:line="360" w:lineRule="auto"/>
      <w:ind w:left="2160" w:hanging="360"/>
      <w:contextualSpacing/>
      <w:jc w:val="both"/>
      <w:outlineLvl w:val="2"/>
    </w:pPr>
    <w:rPr>
      <w:b/>
      <w:sz w:val="30"/>
      <w:szCs w:val="20"/>
    </w:rPr>
  </w:style>
  <w:style w:type="character" w:customStyle="1" w:styleId="3e">
    <w:name w:val="ТЗ_Заг3 Знак"/>
    <w:link w:val="3d"/>
    <w:uiPriority w:val="99"/>
    <w:locked/>
    <w:rsid w:val="00DB50AE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45">
    <w:name w:val="ТЗ_Заг4"/>
    <w:basedOn w:val="a9"/>
    <w:link w:val="46"/>
    <w:autoRedefine/>
    <w:uiPriority w:val="99"/>
    <w:rsid w:val="00DB50AE"/>
    <w:pPr>
      <w:spacing w:before="120" w:after="120" w:line="360" w:lineRule="auto"/>
      <w:ind w:left="913" w:hanging="913"/>
      <w:contextualSpacing/>
      <w:jc w:val="both"/>
      <w:outlineLvl w:val="3"/>
    </w:pPr>
    <w:rPr>
      <w:i/>
      <w:sz w:val="28"/>
      <w:szCs w:val="20"/>
    </w:rPr>
  </w:style>
  <w:style w:type="character" w:customStyle="1" w:styleId="46">
    <w:name w:val="ТЗ_Заг4 Знак"/>
    <w:link w:val="45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56">
    <w:name w:val="ТЗ_Заг5"/>
    <w:basedOn w:val="a9"/>
    <w:uiPriority w:val="99"/>
    <w:rsid w:val="00DB50AE"/>
    <w:pPr>
      <w:keepNext/>
      <w:tabs>
        <w:tab w:val="num" w:pos="3600"/>
      </w:tabs>
      <w:spacing w:before="240" w:after="120" w:line="288" w:lineRule="auto"/>
      <w:ind w:left="3600" w:hanging="360"/>
      <w:contextualSpacing/>
      <w:jc w:val="both"/>
      <w:outlineLvl w:val="4"/>
    </w:pPr>
    <w:rPr>
      <w:bCs/>
      <w:i/>
      <w:iCs/>
      <w:sz w:val="28"/>
      <w:szCs w:val="28"/>
      <w:u w:val="single"/>
    </w:rPr>
  </w:style>
  <w:style w:type="paragraph" w:customStyle="1" w:styleId="1fc">
    <w:name w:val="_Маркированный список уровня 1"/>
    <w:basedOn w:val="a9"/>
    <w:link w:val="1fd"/>
    <w:rsid w:val="00DB50AE"/>
    <w:pPr>
      <w:widowControl w:val="0"/>
      <w:tabs>
        <w:tab w:val="left" w:pos="1134"/>
      </w:tabs>
      <w:autoSpaceDN w:val="0"/>
      <w:adjustRightInd w:val="0"/>
      <w:spacing w:before="120" w:after="60" w:line="360" w:lineRule="atLeast"/>
      <w:ind w:left="1134" w:hanging="360"/>
      <w:contextualSpacing/>
      <w:jc w:val="both"/>
      <w:textAlignment w:val="baseline"/>
    </w:pPr>
    <w:rPr>
      <w:sz w:val="28"/>
    </w:rPr>
  </w:style>
  <w:style w:type="character" w:customStyle="1" w:styleId="1fd">
    <w:name w:val="_Маркированный список уровня 1 Знак"/>
    <w:link w:val="1fc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ffff8">
    <w:name w:val="table of figures"/>
    <w:basedOn w:val="a9"/>
    <w:next w:val="a9"/>
    <w:uiPriority w:val="99"/>
    <w:rsid w:val="00DB50AE"/>
    <w:pPr>
      <w:spacing w:before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Style7">
    <w:name w:val="Style7"/>
    <w:basedOn w:val="a9"/>
    <w:uiPriority w:val="99"/>
    <w:rsid w:val="00DB50AE"/>
    <w:pPr>
      <w:widowControl w:val="0"/>
      <w:autoSpaceDE w:val="0"/>
      <w:autoSpaceDN w:val="0"/>
      <w:adjustRightInd w:val="0"/>
      <w:spacing w:line="235" w:lineRule="exact"/>
    </w:pPr>
  </w:style>
  <w:style w:type="paragraph" w:customStyle="1" w:styleId="Style8">
    <w:name w:val="Style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13">
    <w:name w:val="Font Style13"/>
    <w:uiPriority w:val="99"/>
    <w:rsid w:val="00DB50AE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0">
    <w:name w:val="Style10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3">
    <w:name w:val="Style13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9">
    <w:name w:val="Font Style39"/>
    <w:uiPriority w:val="99"/>
    <w:rsid w:val="00DB50AE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character" w:customStyle="1" w:styleId="FontStyle14">
    <w:name w:val="Font Style14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6">
    <w:name w:val="Style6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2">
    <w:name w:val="Style1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4">
    <w:name w:val="Style1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5">
    <w:name w:val="Font Style35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DB50AE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DB50AE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DB50AE"/>
    <w:rPr>
      <w:rFonts w:ascii="Times New Roman" w:hAnsi="Times New Roman" w:cs="Times New Roman"/>
      <w:b/>
      <w:bCs/>
      <w:sz w:val="24"/>
      <w:szCs w:val="24"/>
    </w:rPr>
  </w:style>
  <w:style w:type="table" w:customStyle="1" w:styleId="1fe">
    <w:name w:val="Светлый список1"/>
    <w:uiPriority w:val="61"/>
    <w:rsid w:val="00DB50AE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B50AE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1">
    <w:name w:val="Style1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5">
    <w:name w:val="Style1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5">
    <w:name w:val="Font Style45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7">
    <w:name w:val="Style17"/>
    <w:basedOn w:val="a9"/>
    <w:uiPriority w:val="99"/>
    <w:rsid w:val="00DB50AE"/>
    <w:pPr>
      <w:widowControl w:val="0"/>
      <w:autoSpaceDE w:val="0"/>
      <w:autoSpaceDN w:val="0"/>
      <w:adjustRightInd w:val="0"/>
      <w:spacing w:line="264" w:lineRule="exact"/>
      <w:jc w:val="both"/>
    </w:pPr>
  </w:style>
  <w:style w:type="paragraph" w:customStyle="1" w:styleId="Style19">
    <w:name w:val="Style1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uiPriority w:val="99"/>
    <w:rsid w:val="00DB50A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B50AE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9"/>
    <w:uiPriority w:val="99"/>
    <w:rsid w:val="00DB50AE"/>
    <w:pPr>
      <w:widowControl w:val="0"/>
      <w:autoSpaceDE w:val="0"/>
      <w:autoSpaceDN w:val="0"/>
      <w:adjustRightInd w:val="0"/>
      <w:spacing w:line="317" w:lineRule="exact"/>
      <w:jc w:val="both"/>
    </w:pPr>
  </w:style>
  <w:style w:type="character" w:customStyle="1" w:styleId="FontStyle48">
    <w:name w:val="Font Style48"/>
    <w:uiPriority w:val="99"/>
    <w:rsid w:val="00DB50AE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9"/>
    <w:uiPriority w:val="99"/>
    <w:rsid w:val="00DB50AE"/>
    <w:pPr>
      <w:widowControl w:val="0"/>
      <w:autoSpaceDE w:val="0"/>
      <w:autoSpaceDN w:val="0"/>
      <w:adjustRightInd w:val="0"/>
      <w:spacing w:line="223" w:lineRule="exact"/>
    </w:pPr>
  </w:style>
  <w:style w:type="paragraph" w:customStyle="1" w:styleId="Style18">
    <w:name w:val="Style1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32">
    <w:name w:val="Style32"/>
    <w:basedOn w:val="a9"/>
    <w:uiPriority w:val="99"/>
    <w:rsid w:val="00DB50AE"/>
    <w:pPr>
      <w:widowControl w:val="0"/>
      <w:autoSpaceDE w:val="0"/>
      <w:autoSpaceDN w:val="0"/>
      <w:adjustRightInd w:val="0"/>
      <w:spacing w:line="262" w:lineRule="exact"/>
      <w:jc w:val="both"/>
    </w:pPr>
  </w:style>
  <w:style w:type="paragraph" w:customStyle="1" w:styleId="Style23">
    <w:name w:val="Style23"/>
    <w:basedOn w:val="a9"/>
    <w:uiPriority w:val="99"/>
    <w:rsid w:val="00DB50AE"/>
    <w:pPr>
      <w:widowControl w:val="0"/>
      <w:autoSpaceDE w:val="0"/>
      <w:autoSpaceDN w:val="0"/>
      <w:adjustRightInd w:val="0"/>
      <w:spacing w:line="340" w:lineRule="exact"/>
    </w:pPr>
  </w:style>
  <w:style w:type="paragraph" w:customStyle="1" w:styleId="Style22">
    <w:name w:val="Style2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5">
    <w:name w:val="Style2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9">
    <w:name w:val="Style2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9">
    <w:name w:val="Font Style49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B50AE"/>
    <w:rPr>
      <w:rFonts w:cs="Times New Roman"/>
    </w:rPr>
  </w:style>
  <w:style w:type="paragraph" w:customStyle="1" w:styleId="expand">
    <w:name w:val="expand"/>
    <w:basedOn w:val="a9"/>
    <w:rsid w:val="00DB50AE"/>
    <w:pPr>
      <w:spacing w:before="100" w:beforeAutospacing="1" w:after="100" w:afterAutospacing="1"/>
    </w:pPr>
  </w:style>
  <w:style w:type="paragraph" w:customStyle="1" w:styleId="collapse">
    <w:name w:val="collapse"/>
    <w:basedOn w:val="a9"/>
    <w:rsid w:val="00DB50AE"/>
    <w:pPr>
      <w:spacing w:before="100" w:beforeAutospacing="1" w:after="100" w:afterAutospacing="1"/>
    </w:pPr>
  </w:style>
  <w:style w:type="character" w:customStyle="1" w:styleId="block">
    <w:name w:val="block"/>
    <w:rsid w:val="00DB50AE"/>
    <w:rPr>
      <w:rFonts w:cs="Times New Roman"/>
    </w:rPr>
  </w:style>
  <w:style w:type="character" w:customStyle="1" w:styleId="afffffffff9">
    <w:name w:val="Ссылка"/>
    <w:uiPriority w:val="1"/>
    <w:rsid w:val="00DB50AE"/>
    <w:rPr>
      <w:rFonts w:cs="Times New Roman"/>
      <w:color w:val="0070C0"/>
    </w:rPr>
  </w:style>
  <w:style w:type="character" w:styleId="afffffffffa">
    <w:name w:val="Intense Emphasis"/>
    <w:uiPriority w:val="21"/>
    <w:qFormat/>
    <w:rsid w:val="00DB50AE"/>
    <w:rPr>
      <w:rFonts w:cs="Times New Roman"/>
      <w:b/>
      <w:i/>
      <w:color w:val="4F81BD"/>
    </w:rPr>
  </w:style>
  <w:style w:type="paragraph" w:styleId="afffffffffb">
    <w:name w:val="Intense Quote"/>
    <w:basedOn w:val="a9"/>
    <w:next w:val="a9"/>
    <w:link w:val="afffffffffc"/>
    <w:uiPriority w:val="30"/>
    <w:qFormat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afffffffffc">
    <w:name w:val="Выделенная цитата Знак"/>
    <w:basedOn w:val="aa"/>
    <w:link w:val="afffffffffb"/>
    <w:uiPriority w:val="30"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paragraph" w:customStyle="1" w:styleId="afffffffffd">
    <w:name w:val="Таблица_заголовок столбца"/>
    <w:link w:val="afffffffffe"/>
    <w:qFormat/>
    <w:rsid w:val="00DB50A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ffffffe">
    <w:name w:val="Таблица_заголовок столбца Знак"/>
    <w:link w:val="afffffffffd"/>
    <w:rsid w:val="00DB50AE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webkit-html-tag">
    <w:name w:val="webkit-html-tag"/>
    <w:rsid w:val="00DB50AE"/>
  </w:style>
  <w:style w:type="character" w:customStyle="1" w:styleId="webkit-html-attribute">
    <w:name w:val="webkit-html-attribute"/>
    <w:rsid w:val="00DB50AE"/>
  </w:style>
  <w:style w:type="character" w:customStyle="1" w:styleId="webkit-html-attribute-name">
    <w:name w:val="webkit-html-attribute-name"/>
    <w:rsid w:val="00DB50AE"/>
  </w:style>
  <w:style w:type="character" w:customStyle="1" w:styleId="webkit-html-attribute-value">
    <w:name w:val="webkit-html-attribute-value"/>
    <w:rsid w:val="00DB50AE"/>
  </w:style>
  <w:style w:type="character" w:customStyle="1" w:styleId="button">
    <w:name w:val="button"/>
    <w:rsid w:val="00DB50AE"/>
  </w:style>
  <w:style w:type="character" w:customStyle="1" w:styleId="text">
    <w:name w:val="text"/>
    <w:rsid w:val="00DB50AE"/>
  </w:style>
  <w:style w:type="paragraph" w:customStyle="1" w:styleId="affffffffff">
    <w:name w:val="ОсновнойТекст"/>
    <w:basedOn w:val="a9"/>
    <w:link w:val="affffffffff0"/>
    <w:qFormat/>
    <w:rsid w:val="00DB50AE"/>
    <w:pPr>
      <w:spacing w:after="160" w:line="259" w:lineRule="auto"/>
      <w:ind w:firstLine="709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fffffff0">
    <w:name w:val="ОсновнойТекст Знак"/>
    <w:link w:val="affffffffff"/>
    <w:rsid w:val="00DB50AE"/>
    <w:rPr>
      <w:rFonts w:ascii="Calibri" w:eastAsia="Calibri" w:hAnsi="Calibri" w:cs="Times New Roman"/>
    </w:rPr>
  </w:style>
  <w:style w:type="character" w:customStyle="1" w:styleId="html-tag">
    <w:name w:val="html-tag"/>
    <w:basedOn w:val="aa"/>
    <w:rsid w:val="00DB50AE"/>
  </w:style>
  <w:style w:type="character" w:customStyle="1" w:styleId="html-attribute">
    <w:name w:val="html-attribute"/>
    <w:basedOn w:val="aa"/>
    <w:rsid w:val="00DB50AE"/>
  </w:style>
  <w:style w:type="character" w:customStyle="1" w:styleId="html-attribute-name">
    <w:name w:val="html-attribute-name"/>
    <w:basedOn w:val="aa"/>
    <w:rsid w:val="00DB50AE"/>
  </w:style>
  <w:style w:type="character" w:customStyle="1" w:styleId="html-attribute-value">
    <w:name w:val="html-attribute-value"/>
    <w:basedOn w:val="aa"/>
    <w:rsid w:val="00DB50AE"/>
  </w:style>
  <w:style w:type="character" w:customStyle="1" w:styleId="Tabletext">
    <w:name w:val="Table text Знак"/>
    <w:link w:val="Tabletext0"/>
    <w:locked/>
    <w:rsid w:val="00DB50AE"/>
    <w:rPr>
      <w:rFonts w:ascii="Arial" w:hAnsi="Arial" w:cs="Arial"/>
      <w:color w:val="333333"/>
    </w:rPr>
  </w:style>
  <w:style w:type="paragraph" w:customStyle="1" w:styleId="Tabletext0">
    <w:name w:val="Table text"/>
    <w:basedOn w:val="a9"/>
    <w:link w:val="Tabletext"/>
    <w:autoRedefine/>
    <w:qFormat/>
    <w:rsid w:val="00DB50AE"/>
    <w:pPr>
      <w:spacing w:before="60" w:after="60"/>
    </w:pPr>
    <w:rPr>
      <w:rFonts w:ascii="Arial" w:eastAsiaTheme="minorHAnsi" w:hAnsi="Arial" w:cs="Arial"/>
      <w:color w:val="333333"/>
      <w:sz w:val="22"/>
      <w:szCs w:val="22"/>
      <w:shd w:val="clear" w:color="auto" w:fill="FFFFFF"/>
      <w:lang w:eastAsia="en-US"/>
    </w:rPr>
  </w:style>
  <w:style w:type="character" w:customStyle="1" w:styleId="1ff">
    <w:name w:val="Неразрешенное упоминание1"/>
    <w:basedOn w:val="aa"/>
    <w:uiPriority w:val="99"/>
    <w:semiHidden/>
    <w:unhideWhenUsed/>
    <w:rsid w:val="00E00D7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41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83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1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7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98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9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46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04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0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2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6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097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1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5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29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7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3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0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00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2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5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4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4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8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1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7018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4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0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0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1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5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8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913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1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71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825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9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1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9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5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3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0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913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5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1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53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1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1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8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97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1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0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7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9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3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5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82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2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8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7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9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568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2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2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98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3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601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5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76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2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4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20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1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5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7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9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0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8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3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0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0.png"/><Relationship Id="rId39" Type="http://schemas.openxmlformats.org/officeDocument/2006/relationships/image" Target="media/image20.emf"/><Relationship Id="rId21" Type="http://schemas.openxmlformats.org/officeDocument/2006/relationships/image" Target="media/image7.emf"/><Relationship Id="rId34" Type="http://schemas.openxmlformats.org/officeDocument/2006/relationships/image" Target="media/image16.png"/><Relationship Id="rId42" Type="http://schemas.openxmlformats.org/officeDocument/2006/relationships/image" Target="media/image22.png"/><Relationship Id="rId47" Type="http://schemas.openxmlformats.org/officeDocument/2006/relationships/header" Target="header2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png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8.png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0.vsdx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2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7.emf"/><Relationship Id="rId43" Type="http://schemas.openxmlformats.org/officeDocument/2006/relationships/image" Target="media/image23.emf"/><Relationship Id="rId48" Type="http://schemas.openxmlformats.org/officeDocument/2006/relationships/footer" Target="footer1.xml"/><Relationship Id="rId8" Type="http://schemas.openxmlformats.org/officeDocument/2006/relationships/hyperlink" Target="http://www.w3.org/TR/soap/" TargetMode="Externa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5.png"/><Relationship Id="rId38" Type="http://schemas.openxmlformats.org/officeDocument/2006/relationships/image" Target="media/image19.png"/><Relationship Id="rId46" Type="http://schemas.openxmlformats.org/officeDocument/2006/relationships/header" Target="header1.xml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FE04-ADA4-4210-950C-CCAAAA50F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1</Pages>
  <Words>13726</Words>
  <Characters>78243</Characters>
  <Application>Microsoft Office Word</Application>
  <DocSecurity>0</DocSecurity>
  <Lines>652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5-24T07:17:00Z</dcterms:created>
  <dcterms:modified xsi:type="dcterms:W3CDTF">2022-05-24T07:42:00Z</dcterms:modified>
</cp:coreProperties>
</file>